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Malgun Gothic" w:hAnsi="Arial" w:cs="Arial"/>
                <w:lang w:eastAsia="ko-KR"/>
              </w:rPr>
              <w:t xml:space="preserve">Introduction of </w:t>
            </w:r>
            <w:proofErr w:type="spellStart"/>
            <w:r>
              <w:rPr>
                <w:rFonts w:ascii="Arial" w:eastAsia="Malgun Gothic" w:hAnsi="Arial" w:cs="Arial"/>
                <w:lang w:eastAsia="ko-KR"/>
              </w:rPr>
              <w:t>feMIMO</w:t>
            </w:r>
            <w:proofErr w:type="spellEnd"/>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 xml:space="preserve">RAN2 agreements with MAC impacts for </w:t>
            </w:r>
            <w:proofErr w:type="spellStart"/>
            <w:r>
              <w:rPr>
                <w:rFonts w:ascii="Arial" w:hAnsi="Arial"/>
                <w:lang w:eastAsia="en-US"/>
              </w:rPr>
              <w:t>feMIMO</w:t>
            </w:r>
            <w:proofErr w:type="spellEnd"/>
            <w:r>
              <w:rPr>
                <w:rFonts w:ascii="Arial" w:hAnsi="Arial"/>
                <w:lang w:eastAsia="en-US"/>
              </w:rPr>
              <w:t xml:space="preserve">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18"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 xml:space="preserve">MAC entity maintains separate </w:t>
            </w:r>
            <w:proofErr w:type="spellStart"/>
            <w:r>
              <w:rPr>
                <w:b w:val="0"/>
                <w:lang w:val="en-US"/>
              </w:rPr>
              <w:t>beamFailureDetectionTimer</w:t>
            </w:r>
            <w:proofErr w:type="spellEnd"/>
            <w:r>
              <w:rPr>
                <w:b w:val="0"/>
                <w:lang w:val="en-US"/>
              </w:rPr>
              <w:t xml:space="preserve">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proofErr w:type="spellStart"/>
            <w:r>
              <w:rPr>
                <w:b w:val="0"/>
                <w:lang w:val="en-US"/>
              </w:rPr>
              <w:t>beamFailureDetectionTimer</w:t>
            </w:r>
            <w:proofErr w:type="spellEnd"/>
            <w:r>
              <w:rPr>
                <w:b w:val="0"/>
                <w:lang w:val="en-US"/>
              </w:rPr>
              <w:t xml:space="preserve"> and </w:t>
            </w:r>
            <w:proofErr w:type="spellStart"/>
            <w:r>
              <w:rPr>
                <w:b w:val="0"/>
                <w:lang w:val="en-US"/>
              </w:rPr>
              <w:t>beamFailureInstanceMaxCount</w:t>
            </w:r>
            <w:proofErr w:type="spellEnd"/>
            <w:r>
              <w:rPr>
                <w:b w:val="0"/>
                <w:lang w:val="en-US"/>
              </w:rPr>
              <w:t xml:space="preserve">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w:t>
            </w:r>
            <w:proofErr w:type="spellStart"/>
            <w:r>
              <w:rPr>
                <w:b w:val="0"/>
                <w:lang w:val="en-US"/>
              </w:rPr>
              <w:t>beamFailureDetectionTimer</w:t>
            </w:r>
            <w:proofErr w:type="spellEnd"/>
            <w:r>
              <w:rPr>
                <w:b w:val="0"/>
                <w:lang w:val="en-US"/>
              </w:rPr>
              <w:t xml:space="preserve"> corresponding to that BFD-RS set of the serving </w:t>
            </w:r>
            <w:proofErr w:type="gramStart"/>
            <w:r>
              <w:rPr>
                <w:b w:val="0"/>
                <w:lang w:val="en-US"/>
              </w:rPr>
              <w:t>cell;</w:t>
            </w:r>
            <w:proofErr w:type="gramEnd"/>
            <w:r>
              <w:rPr>
                <w:b w:val="0"/>
                <w:lang w:val="en-US"/>
              </w:rPr>
              <w:t xml:space="preserve">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 xml:space="preserve">If BFI_COUNTER &gt;= </w:t>
            </w:r>
            <w:proofErr w:type="spellStart"/>
            <w:r>
              <w:rPr>
                <w:b w:val="0"/>
                <w:lang w:val="en-US"/>
              </w:rPr>
              <w:t>beamFailureInstanceMaxCount</w:t>
            </w:r>
            <w:proofErr w:type="spellEnd"/>
            <w:r>
              <w:rPr>
                <w:b w:val="0"/>
                <w:lang w:val="en-US"/>
              </w:rPr>
              <w:t xml:space="preserve">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 xml:space="preserve">trigger a BFR for the BFD-RS set of the Serving </w:t>
            </w:r>
            <w:proofErr w:type="gramStart"/>
            <w:r>
              <w:rPr>
                <w:b w:val="0"/>
                <w:lang w:val="en-US"/>
              </w:rPr>
              <w:t>Cell;</w:t>
            </w:r>
            <w:proofErr w:type="gramEnd"/>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Cell</w:t>
            </w:r>
            <w:proofErr w:type="spellEnd"/>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w:t>
            </w:r>
            <w:proofErr w:type="spellStart"/>
            <w:r>
              <w:rPr>
                <w:b w:val="0"/>
                <w:lang w:val="en-US"/>
              </w:rPr>
              <w:t>SCell</w:t>
            </w:r>
            <w:proofErr w:type="spellEnd"/>
            <w:r>
              <w:rPr>
                <w:b w:val="0"/>
                <w:lang w:val="en-US"/>
              </w:rPr>
              <w:t xml:space="preserve">.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rFonts w:hint="eastAsia"/>
                <w:b w:val="0"/>
                <w:lang w:val="en-US"/>
              </w:rPr>
              <w:t xml:space="preserve">, </w:t>
            </w:r>
            <w:r>
              <w:rPr>
                <w:b w:val="0"/>
                <w:lang w:val="en-US"/>
              </w:rPr>
              <w:t xml:space="preserve">random access procedure is initiated on </w:t>
            </w:r>
            <w:proofErr w:type="spellStart"/>
            <w:r>
              <w:rPr>
                <w:b w:val="0"/>
                <w:lang w:val="en-US"/>
              </w:rPr>
              <w:t>SpCell</w:t>
            </w:r>
            <w:proofErr w:type="spellEnd"/>
            <w:r>
              <w:rPr>
                <w:b w:val="0"/>
                <w:lang w:val="en-US"/>
              </w:rPr>
              <w:t xml:space="preserve">.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2D" w14:textId="77777777" w:rsidR="00E4782D" w:rsidRDefault="0013575E">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 xml:space="preserve">New BFR MAC CE including beam failure recovery information of both failed TRPs is transmitted when beam failure is detected for both TRPs of </w:t>
            </w:r>
            <w:proofErr w:type="spellStart"/>
            <w:r>
              <w:rPr>
                <w:b w:val="0"/>
                <w:lang w:val="en-US"/>
              </w:rPr>
              <w:t>SCell</w:t>
            </w:r>
            <w:proofErr w:type="spellEnd"/>
            <w:r>
              <w:rPr>
                <w:b w:val="0"/>
                <w:lang w:val="en-US"/>
              </w:rPr>
              <w:t>.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 xml:space="preserve">Triggered BFRs for a BFD-RS set of a </w:t>
            </w:r>
            <w:proofErr w:type="spellStart"/>
            <w:r>
              <w:rPr>
                <w:b w:val="0"/>
                <w:lang w:val="en-US"/>
              </w:rPr>
              <w:t>S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Cell</w:t>
            </w:r>
            <w:proofErr w:type="spellEnd"/>
            <w:r>
              <w:rPr>
                <w:b w:val="0"/>
                <w:lang w:val="en-US"/>
              </w:rPr>
              <w:t>.</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SCell</w:t>
            </w:r>
            <w:proofErr w:type="spellEnd"/>
            <w:r>
              <w:rPr>
                <w:b w:val="0"/>
                <w:lang w:val="en-US"/>
              </w:rPr>
              <w:t xml:space="preserve">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w:t>
            </w:r>
            <w:proofErr w:type="spellStart"/>
            <w:r>
              <w:rPr>
                <w:b w:val="0"/>
                <w:lang w:val="en-US"/>
              </w:rPr>
              <w:t>SpCell</w:t>
            </w:r>
            <w:proofErr w:type="spellEnd"/>
            <w:r>
              <w:rPr>
                <w:b w:val="0"/>
                <w:lang w:val="en-US"/>
              </w:rPr>
              <w:t xml:space="preserve"> due to beam failure detection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b w:val="0"/>
                <w:lang w:val="en-US"/>
              </w:rPr>
              <w:t xml:space="preserve"> is successfully </w:t>
            </w:r>
            <w:r>
              <w:rPr>
                <w:b w:val="0"/>
                <w:lang w:val="en-US"/>
              </w:rPr>
              <w:lastRenderedPageBreak/>
              <w:t xml:space="preserve">completed: BFI_COUNTER corresponding to each BFD-RS set of the </w:t>
            </w:r>
            <w:proofErr w:type="spellStart"/>
            <w:r>
              <w:rPr>
                <w:b w:val="0"/>
                <w:lang w:val="en-US"/>
              </w:rPr>
              <w:t>SpCell</w:t>
            </w:r>
            <w:proofErr w:type="spellEnd"/>
            <w:r>
              <w:rPr>
                <w:b w:val="0"/>
                <w:lang w:val="en-US"/>
              </w:rPr>
              <w:t xml:space="preserve">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beamFailureDetectionTimer</w:t>
            </w:r>
            <w:proofErr w:type="spellEnd"/>
            <w:r>
              <w:rPr>
                <w:b w:val="0"/>
                <w:lang w:val="en-US"/>
              </w:rPr>
              <w:t xml:space="preserve"> corresponding to a BFD-RS set of a serving cell expires; or if </w:t>
            </w:r>
            <w:proofErr w:type="spellStart"/>
            <w:r>
              <w:rPr>
                <w:b w:val="0"/>
                <w:lang w:val="en-US"/>
              </w:rPr>
              <w:t>beamFailureDetectionTimer</w:t>
            </w:r>
            <w:proofErr w:type="spellEnd"/>
            <w:r>
              <w:rPr>
                <w:b w:val="0"/>
                <w:lang w:val="en-US"/>
              </w:rPr>
              <w:t xml:space="preserve">, </w:t>
            </w:r>
            <w:proofErr w:type="spellStart"/>
            <w:r>
              <w:rPr>
                <w:b w:val="0"/>
                <w:lang w:val="en-US"/>
              </w:rPr>
              <w:t>beamFailureInstanceMaxCount</w:t>
            </w:r>
            <w:proofErr w:type="spellEnd"/>
            <w:r>
              <w:rPr>
                <w:b w:val="0"/>
                <w:lang w:val="en-US"/>
              </w:rPr>
              <w: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Cell</w:t>
            </w:r>
            <w:proofErr w:type="spellEnd"/>
            <w:r>
              <w:rPr>
                <w:b w:val="0"/>
                <w:lang w:val="en-US"/>
              </w:rPr>
              <w:t xml:space="preserve"> configured with multiple TRPs, SR can be triggered irrespective of whether beam failure is detected on one or both TRPs of </w:t>
            </w:r>
            <w:proofErr w:type="spellStart"/>
            <w:r>
              <w:rPr>
                <w:b w:val="0"/>
                <w:lang w:val="en-US"/>
              </w:rPr>
              <w:t>SCell</w:t>
            </w:r>
            <w:proofErr w:type="spellEnd"/>
            <w:r>
              <w:rPr>
                <w:b w:val="0"/>
                <w:lang w:val="en-US"/>
              </w:rPr>
              <w:t>.</w:t>
            </w:r>
          </w:p>
          <w:p w14:paraId="6EC9E33A" w14:textId="77777777" w:rsidR="00E4782D" w:rsidRDefault="0013575E">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pCell</w:t>
            </w:r>
            <w:proofErr w:type="spellEnd"/>
            <w:r>
              <w:rPr>
                <w:b w:val="0"/>
                <w:lang w:val="en-US"/>
              </w:rPr>
              <w:t xml:space="preserve"> configured with multiple TRPs, SR can be triggered if beam failure is detected on only one TRP of </w:t>
            </w:r>
            <w:proofErr w:type="spellStart"/>
            <w:r>
              <w:rPr>
                <w:b w:val="0"/>
                <w:lang w:val="en-US"/>
              </w:rPr>
              <w:t>SpCell</w:t>
            </w:r>
            <w:proofErr w:type="spellEnd"/>
            <w:r>
              <w:rPr>
                <w:b w:val="0"/>
                <w:lang w:val="en-US"/>
              </w:rPr>
              <w:t>.</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xml:space="preserve">- If UL-SCH resources are available for a new transmission but cannot accommodate the enhanced BFR MAC CE or enhanced truncated BFR MAC CE plus its sub header </w:t>
            </w:r>
            <w:proofErr w:type="gramStart"/>
            <w:r>
              <w:rPr>
                <w:b w:val="0"/>
                <w:lang w:val="en-US"/>
              </w:rPr>
              <w:t>as a result of</w:t>
            </w:r>
            <w:proofErr w:type="gramEnd"/>
            <w:r>
              <w:rPr>
                <w:b w:val="0"/>
                <w:lang w:val="en-US"/>
              </w:rPr>
              <w:t xml:space="preserve"> LCP.</w:t>
            </w:r>
          </w:p>
          <w:p w14:paraId="6EC9E33E" w14:textId="77777777" w:rsidR="00E4782D" w:rsidRDefault="0013575E">
            <w:pPr>
              <w:pStyle w:val="Agreement"/>
              <w:tabs>
                <w:tab w:val="clear" w:pos="1619"/>
                <w:tab w:val="left" w:pos="622"/>
              </w:tabs>
              <w:ind w:left="622" w:hanging="283"/>
              <w:rPr>
                <w:b w:val="0"/>
                <w:lang w:val="en-US"/>
              </w:rPr>
            </w:pPr>
            <w:r>
              <w:rPr>
                <w:b w:val="0"/>
                <w:lang w:val="en-US"/>
              </w:rPr>
              <w:t xml:space="preserve">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w:t>
            </w:r>
            <w:proofErr w:type="spellStart"/>
            <w:r>
              <w:rPr>
                <w:b w:val="0"/>
                <w:lang w:val="en-US"/>
              </w:rPr>
              <w:t>sr-ProhibitTimer</w:t>
            </w:r>
            <w:proofErr w:type="spellEnd"/>
            <w:r>
              <w:rPr>
                <w:b w:val="0"/>
                <w:lang w:val="en-US"/>
              </w:rPr>
              <w:t xml:space="preserve">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 xml:space="preserve">If a SR was triggered by BFR for a BFD-RS set of an </w:t>
            </w:r>
            <w:proofErr w:type="spellStart"/>
            <w:r>
              <w:rPr>
                <w:b w:val="0"/>
                <w:lang w:val="en-US"/>
              </w:rPr>
              <w:t>SCell</w:t>
            </w:r>
            <w:proofErr w:type="spellEnd"/>
            <w:r>
              <w:rPr>
                <w:b w:val="0"/>
                <w:lang w:val="en-US"/>
              </w:rPr>
              <w:t xml:space="preserve"> and this </w:t>
            </w:r>
            <w:proofErr w:type="spellStart"/>
            <w:r>
              <w:rPr>
                <w:b w:val="0"/>
                <w:lang w:val="en-US"/>
              </w:rPr>
              <w:t>SCell</w:t>
            </w:r>
            <w:proofErr w:type="spellEnd"/>
            <w:r>
              <w:rPr>
                <w:b w:val="0"/>
                <w:lang w:val="en-US"/>
              </w:rPr>
              <w:t xml:space="preserve"> is deactivated, pending SR is cancelled and the corresponding </w:t>
            </w:r>
            <w:proofErr w:type="spellStart"/>
            <w:r>
              <w:rPr>
                <w:b w:val="0"/>
                <w:lang w:val="en-US"/>
              </w:rPr>
              <w:t>sr-ProhibitTimer</w:t>
            </w:r>
            <w:proofErr w:type="spellEnd"/>
            <w:r>
              <w:rPr>
                <w:b w:val="0"/>
                <w:lang w:val="en-US"/>
              </w:rPr>
              <w:t xml:space="preserve">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pCell</w:t>
            </w:r>
            <w:proofErr w:type="spellEnd"/>
            <w:r>
              <w:rPr>
                <w:b w:val="0"/>
                <w:lang w:val="en-US"/>
              </w:rPr>
              <w:t>, UE initiate RACH procedure and transmits new BFR MAC CE including beam failure recovery information needed to recover both TRPs. (</w:t>
            </w:r>
            <w:proofErr w:type="gramStart"/>
            <w:r>
              <w:rPr>
                <w:b w:val="0"/>
                <w:lang w:val="en-US"/>
              </w:rPr>
              <w:t>other</w:t>
            </w:r>
            <w:proofErr w:type="gramEnd"/>
            <w:r>
              <w:rPr>
                <w:b w:val="0"/>
                <w:lang w:val="en-US"/>
              </w:rPr>
              <w:t xml:space="preserve">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 xml:space="preserve">The meaning of “beam failure is detected on both TRPs” is to be clarified, </w:t>
            </w:r>
            <w:proofErr w:type="gramStart"/>
            <w:r>
              <w:rPr>
                <w:b w:val="0"/>
                <w:lang w:val="en-US"/>
              </w:rPr>
              <w:t>It</w:t>
            </w:r>
            <w:proofErr w:type="gramEnd"/>
            <w:r>
              <w:rPr>
                <w:b w:val="0"/>
                <w:lang w:val="en-US"/>
              </w:rPr>
              <w:t xml:space="preserve">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 xml:space="preserve">Cell specific or TRP specific BFR / BFR cancellation when beam failure is detected on </w:t>
            </w:r>
            <w:proofErr w:type="spellStart"/>
            <w:r>
              <w:rPr>
                <w:b w:val="0"/>
                <w:lang w:val="en-US"/>
              </w:rPr>
              <w:t>on</w:t>
            </w:r>
            <w:proofErr w:type="spellEnd"/>
            <w:r>
              <w:rPr>
                <w:b w:val="0"/>
                <w:lang w:val="en-US"/>
              </w:rPr>
              <w:t xml:space="preserve"> both TRPs of </w:t>
            </w:r>
            <w:proofErr w:type="spellStart"/>
            <w:r>
              <w:rPr>
                <w:b w:val="0"/>
                <w:lang w:val="en-US"/>
              </w:rPr>
              <w:t>SCell</w:t>
            </w:r>
            <w:proofErr w:type="spellEnd"/>
            <w:r>
              <w:rPr>
                <w:b w:val="0"/>
                <w:lang w:val="en-US"/>
              </w:rPr>
              <w:t xml:space="preserve">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 xml:space="preserve">Option 1(5/17): Cell specific BFR of </w:t>
            </w:r>
            <w:proofErr w:type="spellStart"/>
            <w:r>
              <w:rPr>
                <w:b w:val="0"/>
                <w:lang w:val="en-US"/>
              </w:rPr>
              <w:t>SCell</w:t>
            </w:r>
            <w:proofErr w:type="spellEnd"/>
            <w:r>
              <w:rPr>
                <w:b w:val="0"/>
                <w:lang w:val="en-US"/>
              </w:rPr>
              <w:t xml:space="preserve"> is triggered. Triggered Cell specific BFR of </w:t>
            </w:r>
            <w:proofErr w:type="spellStart"/>
            <w:r>
              <w:rPr>
                <w:b w:val="0"/>
                <w:lang w:val="en-US"/>
              </w:rPr>
              <w:t>SCell</w:t>
            </w:r>
            <w:proofErr w:type="spellEnd"/>
            <w:r>
              <w:rPr>
                <w:b w:val="0"/>
                <w:lang w:val="en-US"/>
              </w:rPr>
              <w:t xml:space="preserve"> is cancelled when BFR MAC CE containing beam failure information of both TRP of the </w:t>
            </w:r>
            <w:proofErr w:type="spellStart"/>
            <w:r>
              <w:rPr>
                <w:b w:val="0"/>
                <w:lang w:val="en-US"/>
              </w:rPr>
              <w:t>SCell</w:t>
            </w:r>
            <w:proofErr w:type="spellEnd"/>
            <w:r>
              <w:rPr>
                <w:b w:val="0"/>
                <w:lang w:val="en-US"/>
              </w:rPr>
              <w:t xml:space="preserve">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lastRenderedPageBreak/>
              <w:t xml:space="preserve">It is FFS whether 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6EC9E348"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 xml:space="preserve">FFS if to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 xml:space="preserve">RAN2 to discuss how to support PHR reporting for </w:t>
            </w:r>
            <w:proofErr w:type="spellStart"/>
            <w:r>
              <w:rPr>
                <w:b w:val="0"/>
                <w:lang w:val="en-US"/>
              </w:rPr>
              <w:t>mTRP</w:t>
            </w:r>
            <w:proofErr w:type="spellEnd"/>
            <w:r>
              <w:rPr>
                <w:b w:val="0"/>
                <w:lang w:val="en-US"/>
              </w:rPr>
              <w:t xml:space="preserve"> PUSCH </w:t>
            </w:r>
            <w:proofErr w:type="gramStart"/>
            <w:r>
              <w:rPr>
                <w:b w:val="0"/>
                <w:lang w:val="en-US"/>
              </w:rPr>
              <w:t>repetition, and</w:t>
            </w:r>
            <w:proofErr w:type="gramEnd"/>
            <w:r>
              <w:rPr>
                <w:b w:val="0"/>
                <w:lang w:val="en-US"/>
              </w:rPr>
              <w:t xml:space="preserve"> may address </w:t>
            </w:r>
            <w:proofErr w:type="spellStart"/>
            <w:r>
              <w:rPr>
                <w:b w:val="0"/>
                <w:lang w:val="en-US"/>
              </w:rPr>
              <w:t>e.g</w:t>
            </w:r>
            <w:proofErr w:type="spellEnd"/>
            <w:r>
              <w:rPr>
                <w:b w:val="0"/>
                <w:lang w:val="en-US"/>
              </w:rPr>
              <w:t>:</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 xml:space="preserve">R2 assumes to revise the legacy PUSCH Pathloss Reference RS Update MAC CE with additional field(s) to differentiate the TRP for </w:t>
            </w:r>
            <w:proofErr w:type="spellStart"/>
            <w:r>
              <w:rPr>
                <w:b w:val="0"/>
                <w:lang w:val="en-US"/>
              </w:rPr>
              <w:t>mTRP</w:t>
            </w:r>
            <w:proofErr w:type="spellEnd"/>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 xml:space="preserve">When “beam failure is detected on both TRPs” of </w:t>
            </w:r>
            <w:proofErr w:type="spellStart"/>
            <w:r>
              <w:rPr>
                <w:b w:val="0"/>
                <w:lang w:val="en-US"/>
              </w:rPr>
              <w:t>SCell</w:t>
            </w:r>
            <w:proofErr w:type="spellEnd"/>
            <w:r>
              <w:rPr>
                <w:b w:val="0"/>
                <w:lang w:val="en-US"/>
              </w:rPr>
              <w:t>,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 xml:space="preserve">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 xml:space="preserve">One SR configuration is associated with one PUCCH-SR resource. Up to two SR configurations are signaled for multi TRP BFR </w:t>
            </w:r>
            <w:proofErr w:type="gramStart"/>
            <w:r>
              <w:rPr>
                <w:b w:val="0"/>
                <w:lang w:val="en-US"/>
              </w:rPr>
              <w:t>i.e.</w:t>
            </w:r>
            <w:proofErr w:type="gramEnd"/>
            <w:r>
              <w:rPr>
                <w:b w:val="0"/>
                <w:lang w:val="en-US"/>
              </w:rPr>
              <w:t xml:space="preserve"> up to two </w:t>
            </w:r>
            <w:proofErr w:type="spellStart"/>
            <w:r>
              <w:rPr>
                <w:b w:val="0"/>
                <w:lang w:val="en-US"/>
              </w:rPr>
              <w:t>schedulingRequestId</w:t>
            </w:r>
            <w:proofErr w:type="spellEnd"/>
            <w:r>
              <w:rPr>
                <w:b w:val="0"/>
                <w:lang w:val="en-US"/>
              </w:rPr>
              <w:t xml:space="preserve"> for multi TRP BFR are included in MAC-</w:t>
            </w:r>
            <w:proofErr w:type="spellStart"/>
            <w:r>
              <w:rPr>
                <w:b w:val="0"/>
                <w:lang w:val="en-US"/>
              </w:rPr>
              <w:t>CellGroupConfig</w:t>
            </w:r>
            <w:proofErr w:type="spellEnd"/>
            <w:r>
              <w:rPr>
                <w:b w:val="0"/>
                <w:lang w:val="en-US"/>
              </w:rPr>
              <w:t>.</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 xml:space="preserve">[060] MAC entity may stop, ongoing Random Access procedure due to a pending SR for BFR of a BFD-RS set of an </w:t>
            </w:r>
            <w:proofErr w:type="spellStart"/>
            <w:r>
              <w:rPr>
                <w:b w:val="0"/>
                <w:lang w:val="en-US"/>
              </w:rPr>
              <w:t>SCell</w:t>
            </w:r>
            <w:proofErr w:type="spellEnd"/>
            <w:r>
              <w:rPr>
                <w:b w:val="0"/>
                <w:lang w:val="en-US"/>
              </w:rPr>
              <w:t xml:space="preserve">, which has no valid PUCCH resources configured, if a MAC PDU is transmitted using </w:t>
            </w:r>
            <w:r>
              <w:rPr>
                <w:b w:val="0"/>
                <w:lang w:val="en-US"/>
              </w:rPr>
              <w:lastRenderedPageBreak/>
              <w:t xml:space="preserve">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Pr>
                <w:b w:val="0"/>
                <w:lang w:val="en-US"/>
              </w:rPr>
              <w:t>SCell</w:t>
            </w:r>
            <w:proofErr w:type="spellEnd"/>
            <w:r>
              <w:rPr>
                <w:b w:val="0"/>
                <w:lang w:val="en-US"/>
              </w:rPr>
              <w:t>.</w:t>
            </w:r>
          </w:p>
          <w:p w14:paraId="6EC9E35E" w14:textId="77777777" w:rsidR="00E4782D" w:rsidRDefault="0013575E">
            <w:pPr>
              <w:pStyle w:val="Agreement"/>
              <w:tabs>
                <w:tab w:val="clear" w:pos="1619"/>
                <w:tab w:val="left" w:pos="622"/>
              </w:tabs>
              <w:ind w:left="622" w:hanging="283"/>
              <w:rPr>
                <w:b w:val="0"/>
                <w:lang w:val="en-US"/>
              </w:rPr>
            </w:pPr>
            <w:r>
              <w:rPr>
                <w:b w:val="0"/>
                <w:lang w:val="en-US"/>
              </w:rPr>
              <w:t xml:space="preserve">[060] FFS, MAC entity may stop, ongoing Random Access procedure due to a pending SR for BFR of a BFD-RS set of </w:t>
            </w:r>
            <w:proofErr w:type="spellStart"/>
            <w:r>
              <w:rPr>
                <w:b w:val="0"/>
                <w:lang w:val="en-US"/>
              </w:rPr>
              <w:t>SpCell</w:t>
            </w:r>
            <w:proofErr w:type="spellEnd"/>
            <w:r>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Pr>
                <w:b w:val="0"/>
                <w:lang w:val="en-US"/>
              </w:rPr>
              <w:t>SpCell</w:t>
            </w:r>
            <w:proofErr w:type="spellEnd"/>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Malgun Gothic"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 xml:space="preserve">[060] “Enhanced TCI state indication for UE specific PDCCH MAC CE” is not applicable to any of the configured CORESETs in a BWP if the CORESETs are configured with different </w:t>
            </w:r>
            <w:proofErr w:type="spellStart"/>
            <w:r>
              <w:rPr>
                <w:b w:val="0"/>
                <w:lang w:val="en-US"/>
              </w:rPr>
              <w:t>CORESETPoolindex</w:t>
            </w:r>
            <w:proofErr w:type="spellEnd"/>
            <w:r>
              <w:rPr>
                <w:b w:val="0"/>
                <w:lang w:val="en-US"/>
              </w:rPr>
              <w:t xml:space="preserve">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 xml:space="preserve">[060] “Enhanced TCI state indication for UE specific PDCCH MAC CE” is applied only if </w:t>
            </w:r>
            <w:proofErr w:type="spellStart"/>
            <w:r>
              <w:rPr>
                <w:b w:val="0"/>
                <w:lang w:val="en-US"/>
              </w:rPr>
              <w:t>sfnSchemePdcch</w:t>
            </w:r>
            <w:proofErr w:type="spellEnd"/>
            <w:r>
              <w:rPr>
                <w:b w:val="0"/>
                <w:lang w:val="en-US"/>
              </w:rPr>
              <w:t xml:space="preserve">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 xml:space="preserve">[060] If the PDCCH reception includes two PDCCH candidates from corresponding search space sets, start or restart </w:t>
            </w:r>
            <w:proofErr w:type="spellStart"/>
            <w:r>
              <w:rPr>
                <w:b w:val="0"/>
                <w:lang w:val="en-US"/>
              </w:rPr>
              <w:t>drx-InactivityTimer</w:t>
            </w:r>
            <w:proofErr w:type="spellEnd"/>
            <w:r>
              <w:rPr>
                <w:b w:val="0"/>
                <w:lang w:val="en-US"/>
              </w:rPr>
              <w:t xml:space="preserve">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 xml:space="preserve">[060]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t xml:space="preserve">[060] To revise the legacy PUSCH Pathloss Reference RS Update MAC CE with additional field(s) to differentiate the TRP for </w:t>
            </w:r>
            <w:proofErr w:type="spellStart"/>
            <w:r>
              <w:rPr>
                <w:b w:val="0"/>
                <w:lang w:val="en-US"/>
              </w:rPr>
              <w:t>mTRP</w:t>
            </w:r>
            <w:proofErr w:type="spellEnd"/>
            <w:r>
              <w:rPr>
                <w:b w:val="0"/>
                <w:lang w:val="en-US"/>
              </w:rPr>
              <w:t xml:space="preserve"> </w:t>
            </w:r>
            <w:r>
              <w:rPr>
                <w:b w:val="0"/>
                <w:lang w:val="en-US"/>
              </w:rPr>
              <w:lastRenderedPageBreak/>
              <w:t>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w:t>
            </w:r>
            <w:proofErr w:type="spellStart"/>
            <w:r>
              <w:rPr>
                <w:b w:val="0"/>
                <w:lang w:val="en-US"/>
              </w:rPr>
              <w:t>PDSCHConfig</w:t>
            </w:r>
            <w:proofErr w:type="spellEnd"/>
            <w:r>
              <w:rPr>
                <w:b w:val="0"/>
                <w:lang w:val="en-US"/>
              </w:rPr>
              <w:t xml:space="preserve">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 xml:space="preserve">P1: </w:t>
            </w:r>
            <w:proofErr w:type="spellStart"/>
            <w:r>
              <w:rPr>
                <w:b w:val="0"/>
                <w:lang w:val="en-US"/>
              </w:rPr>
              <w:t>eLCID</w:t>
            </w:r>
            <w:proofErr w:type="spellEnd"/>
            <w:r>
              <w:rPr>
                <w:b w:val="0"/>
                <w:lang w:val="en-US"/>
              </w:rPr>
              <w:t xml:space="preserve">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 xml:space="preserve">P3: MAC entity may stop, ongoing Random Access procedure due to a pending SR for BFR of a BFD-RS set of </w:t>
            </w:r>
            <w:proofErr w:type="spellStart"/>
            <w:r>
              <w:rPr>
                <w:b w:val="0"/>
                <w:lang w:val="en-US"/>
              </w:rPr>
              <w:t>SpCell</w:t>
            </w:r>
            <w:proofErr w:type="spellEnd"/>
            <w:r>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Pr>
                <w:b w:val="0"/>
                <w:lang w:val="en-US"/>
              </w:rPr>
              <w:t>SpCell</w:t>
            </w:r>
            <w:proofErr w:type="spellEnd"/>
            <w:r>
              <w:rPr>
                <w:b w:val="0"/>
                <w:lang w:val="en-US"/>
              </w:rPr>
              <w:t>.</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w:t>
            </w:r>
            <w:proofErr w:type="spellStart"/>
            <w:r>
              <w:rPr>
                <w:b w:val="0"/>
                <w:lang w:val="en-US"/>
              </w:rPr>
              <w:t>mTRP</w:t>
            </w:r>
            <w:proofErr w:type="spellEnd"/>
            <w:r>
              <w:rPr>
                <w:b w:val="0"/>
                <w:lang w:val="en-US"/>
              </w:rPr>
              <w:t xml:space="preserve"> BFD/BFR whether one or </w:t>
            </w:r>
            <w:proofErr w:type="gramStart"/>
            <w:r>
              <w:rPr>
                <w:b w:val="0"/>
                <w:lang w:val="en-US"/>
              </w:rPr>
              <w:t>both of the TRPs</w:t>
            </w:r>
            <w:proofErr w:type="gramEnd"/>
            <w:r>
              <w:rPr>
                <w:b w:val="0"/>
                <w:lang w:val="en-US"/>
              </w:rPr>
              <w:t xml:space="preserve">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w:t>
            </w:r>
            <w:proofErr w:type="gramStart"/>
            <w:r>
              <w:rPr>
                <w:b w:val="0"/>
                <w:lang w:val="en-US"/>
              </w:rPr>
              <w:t>i.e.</w:t>
            </w:r>
            <w:proofErr w:type="gramEnd"/>
            <w:r>
              <w:rPr>
                <w:b w:val="0"/>
                <w:lang w:val="en-US"/>
              </w:rPr>
              <w:t xml:space="preserv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proofErr w:type="spellStart"/>
            <w:r>
              <w:rPr>
                <w:b w:val="0"/>
                <w:lang w:val="en-US"/>
              </w:rPr>
              <w:t>eLCID</w:t>
            </w:r>
            <w:proofErr w:type="spellEnd"/>
            <w:r>
              <w:rPr>
                <w:b w:val="0"/>
                <w:lang w:val="en-US"/>
              </w:rPr>
              <w:t xml:space="preserve">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 xml:space="preserve">For the RA procedure initiated for beam failure recovery of both TRPs of </w:t>
            </w:r>
            <w:proofErr w:type="spellStart"/>
            <w:r>
              <w:rPr>
                <w:b w:val="0"/>
                <w:lang w:val="en-US"/>
              </w:rPr>
              <w:t>SpCell</w:t>
            </w:r>
            <w:proofErr w:type="spellEnd"/>
            <w:r>
              <w:rPr>
                <w:b w:val="0"/>
                <w:lang w:val="en-US"/>
              </w:rPr>
              <w:t xml:space="preserve">, UE uses truncated format with one octet Ci </w:t>
            </w:r>
            <w:proofErr w:type="gramStart"/>
            <w:r>
              <w:rPr>
                <w:b w:val="0"/>
                <w:lang w:val="en-US"/>
              </w:rPr>
              <w:t>bitmap, if</w:t>
            </w:r>
            <w:proofErr w:type="gramEnd"/>
            <w:r>
              <w:rPr>
                <w:b w:val="0"/>
                <w:lang w:val="en-US"/>
              </w:rPr>
              <w:t xml:space="preserve">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t xml:space="preserve">Legacy BFR MAC CE and enhanced BFR MAC CE are not triggered at the same time. If at least one serving cell is configured with two </w:t>
            </w:r>
            <w:r>
              <w:rPr>
                <w:b w:val="0"/>
                <w:lang w:val="en-US"/>
              </w:rPr>
              <w:lastRenderedPageBreak/>
              <w:t>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 xml:space="preserve">For the case PUCCH resource for pending SR for </w:t>
            </w:r>
            <w:proofErr w:type="spellStart"/>
            <w:r>
              <w:rPr>
                <w:b w:val="0"/>
                <w:lang w:val="en-US"/>
              </w:rPr>
              <w:t>SCell</w:t>
            </w:r>
            <w:proofErr w:type="spellEnd"/>
            <w:r>
              <w:rPr>
                <w:b w:val="0"/>
                <w:lang w:val="en-US"/>
              </w:rPr>
              <w:t xml:space="preserve"> beam failure recovery overlaps with PUCCH resource for pending SR for beam failure recovery of BFD-RS set for the SR transmission occasion, it’s up to UE implementation to select PUCCH resource for </w:t>
            </w:r>
            <w:proofErr w:type="spellStart"/>
            <w:r>
              <w:rPr>
                <w:b w:val="0"/>
                <w:lang w:val="en-US"/>
              </w:rPr>
              <w:t>SCell</w:t>
            </w:r>
            <w:proofErr w:type="spellEnd"/>
            <w:r>
              <w:rPr>
                <w:b w:val="0"/>
                <w:lang w:val="en-US"/>
              </w:rPr>
              <w:t xml:space="preserve">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w:t>
            </w:r>
            <w:proofErr w:type="spellStart"/>
            <w:r>
              <w:rPr>
                <w:b w:val="0"/>
                <w:lang w:val="en-US"/>
              </w:rPr>
              <w:t>PowerControlSetInfos</w:t>
            </w:r>
            <w:proofErr w:type="spellEnd"/>
            <w:r>
              <w:rPr>
                <w:b w:val="0"/>
                <w:lang w:val="en-US"/>
              </w:rPr>
              <w:t>.</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8: PUCCH power control for </w:t>
            </w:r>
            <w:proofErr w:type="spellStart"/>
            <w:r>
              <w:rPr>
                <w:b w:val="0"/>
                <w:lang w:val="en-US"/>
              </w:rPr>
              <w:t>mTRP</w:t>
            </w:r>
            <w:proofErr w:type="spellEnd"/>
            <w:r>
              <w:rPr>
                <w:b w:val="0"/>
                <w:lang w:val="en-US"/>
              </w:rPr>
              <w:t xml:space="preserve">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w:t>
            </w:r>
            <w:proofErr w:type="spellStart"/>
            <w:r>
              <w:rPr>
                <w:b w:val="0"/>
                <w:lang w:val="en-US"/>
              </w:rPr>
              <w:t>mTRP</w:t>
            </w:r>
            <w:proofErr w:type="spellEnd"/>
            <w:r>
              <w:rPr>
                <w:b w:val="0"/>
                <w:lang w:val="en-US"/>
              </w:rPr>
              <w:t xml:space="preserve">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w:t>
            </w:r>
            <w:proofErr w:type="gramStart"/>
            <w:r>
              <w:rPr>
                <w:b w:val="0"/>
                <w:lang w:val="en-US"/>
              </w:rPr>
              <w:t>single entry</w:t>
            </w:r>
            <w:proofErr w:type="gramEnd"/>
            <w:r>
              <w:rPr>
                <w:b w:val="0"/>
                <w:lang w:val="en-US"/>
              </w:rPr>
              <w:t xml:space="preserve">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5: The legacy PHR triggering conditions are reused for supporting enhanced PHR reporting in the </w:t>
            </w:r>
            <w:proofErr w:type="spellStart"/>
            <w:r>
              <w:rPr>
                <w:b w:val="0"/>
                <w:lang w:val="en-US"/>
              </w:rPr>
              <w:t>mTRP</w:t>
            </w:r>
            <w:proofErr w:type="spellEnd"/>
            <w:r>
              <w:rPr>
                <w:b w:val="0"/>
                <w:lang w:val="en-US"/>
              </w:rPr>
              <w:t xml:space="preserve">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if Upon reception of a MAC CE to activate an SP SRS resource set for antenna </w:t>
            </w:r>
            <w:proofErr w:type="gramStart"/>
            <w:r>
              <w:rPr>
                <w:b w:val="0"/>
                <w:lang w:val="en-US"/>
              </w:rPr>
              <w:t>switching,</w:t>
            </w:r>
            <w:proofErr w:type="gramEnd"/>
            <w:r>
              <w:rPr>
                <w:b w:val="0"/>
                <w:lang w:val="en-US"/>
              </w:rPr>
              <w:t xml:space="preserve">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A - if UE is configured with </w:t>
            </w:r>
            <w:proofErr w:type="spellStart"/>
            <w:r>
              <w:rPr>
                <w:b w:val="0"/>
                <w:lang w:val="en-US"/>
              </w:rPr>
              <w:t>twoPHRMode</w:t>
            </w:r>
            <w:proofErr w:type="spellEnd"/>
            <w:r>
              <w:rPr>
                <w:b w:val="0"/>
                <w:lang w:val="en-US"/>
              </w:rPr>
              <w:t xml:space="preserve"> for a CG and </w:t>
            </w:r>
            <w:proofErr w:type="spellStart"/>
            <w:r>
              <w:rPr>
                <w:b w:val="0"/>
                <w:lang w:val="en-US"/>
              </w:rPr>
              <w:t>mTRP</w:t>
            </w:r>
            <w:proofErr w:type="spellEnd"/>
            <w:r>
              <w:rPr>
                <w:b w:val="0"/>
                <w:lang w:val="en-US"/>
              </w:rPr>
              <w:t xml:space="preserve"> PUSCH repetition is configured for the serving cell PHR MAC CE with </w:t>
            </w:r>
            <w:proofErr w:type="spellStart"/>
            <w:r>
              <w:rPr>
                <w:b w:val="0"/>
                <w:lang w:val="en-US"/>
              </w:rPr>
              <w:t>mTRP</w:t>
            </w:r>
            <w:proofErr w:type="spellEnd"/>
            <w:r>
              <w:rPr>
                <w:b w:val="0"/>
                <w:lang w:val="en-US"/>
              </w:rPr>
              <w:t xml:space="preserve">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lastRenderedPageBreak/>
              <w:t xml:space="preserve">PUCCH power control for </w:t>
            </w:r>
            <w:proofErr w:type="spellStart"/>
            <w:r>
              <w:rPr>
                <w:b w:val="0"/>
                <w:lang w:val="en-US"/>
              </w:rPr>
              <w:t>mTRP</w:t>
            </w:r>
            <w:proofErr w:type="spellEnd"/>
            <w:r>
              <w:rPr>
                <w:b w:val="0"/>
                <w:lang w:val="en-US"/>
              </w:rPr>
              <w:t xml:space="preserve">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Rel-17 enhanced MPE reporting can apply to ICBM framework, but the enhanced MPE reporting is not applied to </w:t>
            </w:r>
            <w:proofErr w:type="spellStart"/>
            <w:r>
              <w:rPr>
                <w:b w:val="0"/>
                <w:lang w:val="en-US"/>
              </w:rPr>
              <w:t>mTRP</w:t>
            </w:r>
            <w:proofErr w:type="spellEnd"/>
            <w:r>
              <w:rPr>
                <w:b w:val="0"/>
                <w:lang w:val="en-US"/>
              </w:rPr>
              <w:t xml:space="preserve">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w:t>
            </w:r>
            <w:proofErr w:type="spellStart"/>
            <w:r>
              <w:rPr>
                <w:b w:val="0"/>
                <w:lang w:val="en-US"/>
              </w:rPr>
              <w:t>eLCID</w:t>
            </w:r>
            <w:proofErr w:type="spellEnd"/>
            <w:r>
              <w:rPr>
                <w:b w:val="0"/>
                <w:lang w:val="en-US"/>
              </w:rPr>
              <w:t xml:space="preserve">)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w:t>
            </w:r>
            <w:proofErr w:type="spellStart"/>
            <w:r>
              <w:rPr>
                <w:b w:val="0"/>
                <w:lang w:val="en-US"/>
              </w:rPr>
              <w:t>numberofN</w:t>
            </w:r>
            <w:proofErr w:type="spellEnd"/>
            <w:r>
              <w:rPr>
                <w:b w:val="0"/>
                <w:lang w:val="en-US"/>
              </w:rPr>
              <w:t>).</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w:t>
            </w:r>
            <w:proofErr w:type="spellStart"/>
            <w:r>
              <w:rPr>
                <w:b w:val="0"/>
                <w:lang w:val="en-US"/>
              </w:rPr>
              <w:t>eLCID</w:t>
            </w:r>
            <w:proofErr w:type="spellEnd"/>
            <w:r>
              <w:rPr>
                <w:b w:val="0"/>
                <w:lang w:val="en-US"/>
              </w:rPr>
              <w:t xml:space="preserve">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6bis-e are captured. </w:t>
            </w:r>
          </w:p>
          <w:p w14:paraId="6EC9E3A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w:t>
            </w:r>
            <w:proofErr w:type="gramStart"/>
            <w:r>
              <w:rPr>
                <w:rFonts w:ascii="Arial" w:eastAsia="Malgun Gothic" w:hAnsi="Arial"/>
                <w:lang w:eastAsia="ko-KR"/>
              </w:rPr>
              <w:t>i.e.</w:t>
            </w:r>
            <w:proofErr w:type="gramEnd"/>
            <w:r>
              <w:rPr>
                <w:rFonts w:ascii="Arial" w:eastAsia="Malgun Gothic" w:hAnsi="Arial"/>
                <w:lang w:eastAsia="ko-KR"/>
              </w:rPr>
              <w:t xml:space="preserve"> BFD-RS sets) of an </w:t>
            </w:r>
            <w:proofErr w:type="spellStart"/>
            <w:r>
              <w:rPr>
                <w:rFonts w:ascii="Arial" w:eastAsia="Malgun Gothic" w:hAnsi="Arial"/>
                <w:lang w:eastAsia="ko-KR"/>
              </w:rPr>
              <w:t>SpCell</w:t>
            </w:r>
            <w:proofErr w:type="spellEnd"/>
            <w:r>
              <w:rPr>
                <w:rFonts w:ascii="Arial" w:eastAsia="Malgun Gothic" w:hAnsi="Arial"/>
                <w:lang w:eastAsia="ko-KR"/>
              </w:rPr>
              <w:t>.</w:t>
            </w:r>
          </w:p>
          <w:p w14:paraId="6EC9E3B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3a</w:t>
            </w:r>
            <w:r>
              <w:rPr>
                <w:rFonts w:ascii="Arial" w:eastAsia="Malgun Gothic" w:hAnsi="Arial"/>
                <w:lang w:eastAsia="ko-KR"/>
              </w:rPr>
              <w:t xml:space="preserve"> and 5.1.4</w:t>
            </w:r>
            <w:r>
              <w:rPr>
                <w:rFonts w:ascii="Arial" w:eastAsia="Malgun Gothic" w:hAnsi="Arial" w:hint="eastAsia"/>
                <w:lang w:eastAsia="ko-KR"/>
              </w:rPr>
              <w:t xml:space="preserve">, </w:t>
            </w:r>
            <w:r>
              <w:rPr>
                <w:rFonts w:ascii="Arial" w:eastAsia="Malgun Gothic" w:hAnsi="Arial"/>
                <w:lang w:eastAsia="ko-KR"/>
              </w:rPr>
              <w:t xml:space="preserve">add the procedure if at least one serving cell is configured with two BFD-RS sets, enhanced BFR MAC </w:t>
            </w:r>
            <w:r>
              <w:rPr>
                <w:rFonts w:ascii="Arial" w:eastAsia="Malgun Gothic" w:hAnsi="Arial"/>
                <w:lang w:eastAsia="ko-KR"/>
              </w:rPr>
              <w:lastRenderedPageBreak/>
              <w:t>CE is used for BFR of serving cells configured with or without BFD-RS sets.</w:t>
            </w:r>
          </w:p>
          <w:p w14:paraId="6EC9E3B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w:t>
            </w:r>
            <w:proofErr w:type="gramStart"/>
            <w:r>
              <w:rPr>
                <w:rFonts w:ascii="Arial" w:eastAsia="Malgun Gothic" w:hAnsi="Arial"/>
                <w:lang w:eastAsia="ko-KR"/>
              </w:rPr>
              <w:t>i.e.</w:t>
            </w:r>
            <w:proofErr w:type="gramEnd"/>
            <w:r>
              <w:rPr>
                <w:rFonts w:ascii="Arial" w:eastAsia="Malgun Gothic" w:hAnsi="Arial"/>
                <w:lang w:eastAsia="ko-KR"/>
              </w:rPr>
              <w:t xml:space="preserve"> BFD-RS sets) of an </w:t>
            </w:r>
            <w:proofErr w:type="spellStart"/>
            <w:r>
              <w:rPr>
                <w:rFonts w:ascii="Arial" w:eastAsia="Malgun Gothic" w:hAnsi="Arial"/>
                <w:lang w:eastAsia="ko-KR"/>
              </w:rPr>
              <w:t>SpCell</w:t>
            </w:r>
            <w:proofErr w:type="spellEnd"/>
            <w:r>
              <w:rPr>
                <w:rFonts w:ascii="Arial" w:eastAsia="Malgun Gothic" w:hAnsi="Arial"/>
                <w:lang w:eastAsia="ko-KR"/>
              </w:rPr>
              <w:t>.</w:t>
            </w:r>
          </w:p>
          <w:p w14:paraId="6EC9E3B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description that two SR configurations are signalled for multi TRP BFR.</w:t>
            </w:r>
          </w:p>
          <w:p w14:paraId="6EC9E3B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EC9E3B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a </w:t>
            </w:r>
            <w:r>
              <w:rPr>
                <w:rFonts w:ascii="Arial" w:eastAsia="Malgun Gothic" w:hAnsi="Arial" w:hint="eastAsia"/>
                <w:lang w:eastAsia="ko-KR"/>
              </w:rPr>
              <w:t>N</w:t>
            </w:r>
            <w:r>
              <w:rPr>
                <w:rFonts w:ascii="Arial" w:eastAsia="Malgun Gothic" w:hAnsi="Arial"/>
                <w:lang w:eastAsia="ko-KR"/>
              </w:rPr>
              <w:t>ote that:</w:t>
            </w:r>
          </w:p>
          <w:p w14:paraId="6EC9E3B5"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 xml:space="preserve">When the MAC entity has pending SR for beam failure recovery of a BFD-RS set of Serving Cell and the MAC entity has one or more PUCCH resources (other than PUCCH resources of pending SR for </w:t>
            </w:r>
            <w:proofErr w:type="spellStart"/>
            <w:r>
              <w:rPr>
                <w:rFonts w:ascii="Arial" w:eastAsia="Malgun Gothic" w:hAnsi="Arial"/>
                <w:lang w:eastAsia="ko-KR"/>
              </w:rPr>
              <w:t>SCell</w:t>
            </w:r>
            <w:proofErr w:type="spellEnd"/>
            <w:r>
              <w:rPr>
                <w:rFonts w:ascii="Arial" w:eastAsia="Malgun Gothic" w:hAnsi="Arial"/>
                <w:lang w:eastAsia="ko-KR"/>
              </w:rPr>
              <w:t xml:space="preserve">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6EC9E3B7"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 xml:space="preserve">When the MAC entity has PUCCH resource for pending SR for </w:t>
            </w:r>
            <w:proofErr w:type="spellStart"/>
            <w:r>
              <w:rPr>
                <w:rFonts w:ascii="Arial" w:eastAsia="Malgun Gothic" w:hAnsi="Arial"/>
                <w:lang w:eastAsia="ko-KR"/>
              </w:rPr>
              <w:t>SCell</w:t>
            </w:r>
            <w:proofErr w:type="spellEnd"/>
            <w:r>
              <w:rPr>
                <w:rFonts w:ascii="Arial" w:eastAsia="Malgun Gothic" w:hAnsi="Arial"/>
                <w:lang w:eastAsia="ko-KR"/>
              </w:rPr>
              <w:t xml:space="preserve"> beam failure recovery overlapping with PUCCH resource for pending SR for beam failure recovery of BFD-RS set for the SR transmission occasion, it’s up to UE implementation to select PUCCH resource for </w:t>
            </w:r>
            <w:proofErr w:type="spellStart"/>
            <w:r>
              <w:rPr>
                <w:rFonts w:ascii="Arial" w:eastAsia="Malgun Gothic" w:hAnsi="Arial"/>
                <w:lang w:eastAsia="ko-KR"/>
              </w:rPr>
              <w:t>SCell</w:t>
            </w:r>
            <w:proofErr w:type="spellEnd"/>
            <w:r>
              <w:rPr>
                <w:rFonts w:ascii="Arial" w:eastAsia="Malgun Gothic" w:hAnsi="Arial"/>
                <w:lang w:eastAsia="ko-KR"/>
              </w:rPr>
              <w:t xml:space="preserve"> beam failure recovery or PUCCH resource for beam failure recovery of BFD-RS set.</w:t>
            </w:r>
          </w:p>
          <w:p w14:paraId="6EC9E3B8"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the stop condition for ongoing </w:t>
            </w:r>
            <w:proofErr w:type="gramStart"/>
            <w:r>
              <w:rPr>
                <w:rFonts w:ascii="Arial" w:eastAsia="Malgun Gothic" w:hAnsi="Arial"/>
                <w:lang w:eastAsia="ko-KR"/>
              </w:rPr>
              <w:t>Random Access</w:t>
            </w:r>
            <w:proofErr w:type="gramEnd"/>
            <w:r>
              <w:rPr>
                <w:rFonts w:ascii="Arial" w:eastAsia="Malgun Gothic" w:hAnsi="Arial"/>
                <w:lang w:eastAsia="ko-KR"/>
              </w:rPr>
              <w:t xml:space="preserve"> procedure due to a pending SR for BFR of a BFD-RS set of an </w:t>
            </w:r>
            <w:proofErr w:type="spellStart"/>
            <w:r>
              <w:rPr>
                <w:rFonts w:ascii="Arial" w:eastAsia="Malgun Gothic" w:hAnsi="Arial"/>
                <w:lang w:eastAsia="ko-KR"/>
              </w:rPr>
              <w:t>SCell</w:t>
            </w:r>
            <w:proofErr w:type="spellEnd"/>
            <w:r>
              <w:rPr>
                <w:rFonts w:ascii="Arial" w:eastAsia="Malgun Gothic" w:hAnsi="Arial"/>
                <w:lang w:eastAsia="ko-KR"/>
              </w:rPr>
              <w:t>, which has no valid PUCCH resources configured.</w:t>
            </w:r>
          </w:p>
          <w:p w14:paraId="6EC9E3B9"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EC9E3BA"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7, add the NOTE including the description for</w:t>
            </w:r>
            <w:r>
              <w:t xml:space="preserve"> </w:t>
            </w:r>
            <w:r>
              <w:rPr>
                <w:rFonts w:ascii="Arial" w:eastAsia="Malgun Gothic" w:hAnsi="Arial"/>
                <w:lang w:eastAsia="ko-KR"/>
              </w:rPr>
              <w:t>the reference point of starting a DRX inactivity timer when PDCCH repetition is configured.</w:t>
            </w:r>
          </w:p>
          <w:p w14:paraId="6EC9E3BB"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w:t>
            </w:r>
            <w:proofErr w:type="gramStart"/>
            <w:r>
              <w:rPr>
                <w:rFonts w:ascii="Arial" w:eastAsia="Malgun Gothic" w:hAnsi="Arial"/>
                <w:lang w:eastAsia="ko-KR"/>
              </w:rPr>
              <w:t>i.e.</w:t>
            </w:r>
            <w:proofErr w:type="gramEnd"/>
            <w:r>
              <w:rPr>
                <w:rFonts w:ascii="Arial" w:eastAsia="Malgun Gothic" w:hAnsi="Arial"/>
                <w:lang w:eastAsia="ko-KR"/>
              </w:rPr>
              <w:t xml:space="preserve"> definitions and timer operations, transmission of BFR, cancelation, etc.) are updated for the </w:t>
            </w:r>
            <w:proofErr w:type="spellStart"/>
            <w:r>
              <w:rPr>
                <w:rFonts w:ascii="Arial" w:eastAsia="Malgun Gothic" w:hAnsi="Arial"/>
                <w:lang w:eastAsia="ko-KR"/>
              </w:rPr>
              <w:t>mTRP</w:t>
            </w:r>
            <w:proofErr w:type="spellEnd"/>
            <w:r>
              <w:rPr>
                <w:rFonts w:ascii="Arial" w:eastAsia="Malgun Gothic" w:hAnsi="Arial"/>
                <w:lang w:eastAsia="ko-KR"/>
              </w:rPr>
              <w:t xml:space="preserve"> BFD/BFR.</w:t>
            </w:r>
          </w:p>
          <w:p w14:paraId="6EC9E3BC"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6EC9E3BD"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overall procedure update for Enhanced TCI State Indication for UE-specific PDCCH MAC CE.</w:t>
            </w:r>
          </w:p>
          <w:p w14:paraId="6EC9E3BE"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overall procedure update for PUCCH spatial relation Activation/Deactivation for multiple TRP PUCCH repetition MAC CE.</w:t>
            </w:r>
          </w:p>
          <w:p w14:paraId="6EC9E3B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PUCCH Power Control Set Update MAC CE.</w:t>
            </w:r>
          </w:p>
          <w:p w14:paraId="6EC9E3C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w:t>
            </w:r>
            <w:proofErr w:type="gramStart"/>
            <w:r>
              <w:rPr>
                <w:rFonts w:ascii="Arial" w:eastAsia="Malgun Gothic" w:hAnsi="Arial" w:hint="eastAsia"/>
                <w:lang w:eastAsia="ko-KR"/>
              </w:rPr>
              <w:t>18.YY</w:t>
            </w:r>
            <w:proofErr w:type="gramEnd"/>
            <w:r>
              <w:rPr>
                <w:rFonts w:ascii="Arial" w:eastAsia="Malgun Gothic" w:hAnsi="Arial" w:hint="eastAsia"/>
                <w:lang w:eastAsia="ko-KR"/>
              </w:rPr>
              <w:t>,</w:t>
            </w:r>
            <w:r>
              <w:rPr>
                <w:rFonts w:ascii="Arial" w:eastAsia="Malgun Gothic" w:hAnsi="Arial"/>
                <w:lang w:eastAsia="ko-KR"/>
              </w:rPr>
              <w:t xml:space="preserve"> introduce the new procedure for Unified TCI States Activation/Deactivation MAC CE.</w:t>
            </w:r>
          </w:p>
          <w:p w14:paraId="6EC9E3C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28, add the field description for “T” field to differentiate the TRP for </w:t>
            </w:r>
            <w:proofErr w:type="spellStart"/>
            <w:r>
              <w:rPr>
                <w:rFonts w:ascii="Arial" w:eastAsia="Malgun Gothic" w:hAnsi="Arial"/>
                <w:lang w:eastAsia="ko-KR"/>
              </w:rPr>
              <w:t>mTRP</w:t>
            </w:r>
            <w:proofErr w:type="spellEnd"/>
            <w:r>
              <w:rPr>
                <w:rFonts w:ascii="Arial" w:eastAsia="Malgun Gothic" w:hAnsi="Arial"/>
                <w:lang w:eastAsia="ko-KR"/>
              </w:rPr>
              <w:t xml:space="preserve"> PUSCH repetition, replace the Reserve bit (‘R’) to a TRP index field (‘T’) so that the MAC CE can indicate which TRP the PUSCH pathloss reference RS update can apply for.</w:t>
            </w:r>
          </w:p>
          <w:p w14:paraId="6EC9E3C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XX, add the field descriptions on </w:t>
            </w:r>
            <w:proofErr w:type="spellStart"/>
            <w:r>
              <w:rPr>
                <w:rFonts w:ascii="Arial" w:eastAsia="Malgun Gothic" w:hAnsi="Arial"/>
                <w:lang w:eastAsia="ko-KR"/>
              </w:rPr>
              <w:t>Ehnanced</w:t>
            </w:r>
            <w:proofErr w:type="spellEnd"/>
            <w:r>
              <w:rPr>
                <w:rFonts w:ascii="Arial" w:eastAsia="Malgun Gothic" w:hAnsi="Arial"/>
                <w:lang w:eastAsia="ko-KR"/>
              </w:rPr>
              <w:t xml:space="preserve"> BFR MAC CEs, with MAC CE formats.</w:t>
            </w:r>
          </w:p>
          <w:p w14:paraId="6EC9E3C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w:t>
            </w:r>
            <w:proofErr w:type="gramStart"/>
            <w:r>
              <w:rPr>
                <w:rFonts w:ascii="Arial" w:eastAsia="Malgun Gothic" w:hAnsi="Arial"/>
                <w:lang w:eastAsia="ko-KR"/>
              </w:rPr>
              <w:t>3.YY</w:t>
            </w:r>
            <w:proofErr w:type="gramEnd"/>
            <w:r>
              <w:rPr>
                <w:rFonts w:ascii="Arial" w:eastAsia="Malgun Gothic" w:hAnsi="Arial"/>
                <w:lang w:eastAsia="ko-KR"/>
              </w:rPr>
              <w:t>, introduce the new MAC CE format and descriptions on Enhanced TCI States Indication for UE-specific PDCCH MAC CE.</w:t>
            </w:r>
          </w:p>
          <w:p w14:paraId="6EC9E3C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lastRenderedPageBreak/>
              <w:t>In 6.1.</w:t>
            </w:r>
            <w:proofErr w:type="gramStart"/>
            <w:r>
              <w:rPr>
                <w:rFonts w:ascii="Arial" w:eastAsia="Malgun Gothic" w:hAnsi="Arial"/>
                <w:lang w:eastAsia="ko-KR"/>
              </w:rPr>
              <w:t>3.AA</w:t>
            </w:r>
            <w:proofErr w:type="gramEnd"/>
            <w:r>
              <w:rPr>
                <w:rFonts w:ascii="Arial" w:eastAsia="Malgun Gothic" w:hAnsi="Arial"/>
                <w:lang w:eastAsia="ko-KR"/>
              </w:rPr>
              <w:t>, introduce the new MAC CE format and descriptions on PUCCH spatial relation Activation/Deactivation for multiple TRP PUCCH repetition MAC CE</w:t>
            </w:r>
          </w:p>
          <w:p w14:paraId="6EC9E3C5"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BB, add the PUCCH Power Control Set Update MAC CE with field descriptions.</w:t>
            </w:r>
          </w:p>
          <w:p w14:paraId="6EC9E3C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CC, add the Unified TCI States Activation/Deactivation MAC CE with field descriptions.</w:t>
            </w:r>
          </w:p>
          <w:p w14:paraId="6EC9E3C7"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Table 6.2.1-2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6EC9E3C8" w14:textId="77777777" w:rsidR="00E4782D" w:rsidRDefault="00E4782D">
            <w:pPr>
              <w:pStyle w:val="ListParagraph"/>
              <w:overflowPunct/>
              <w:autoSpaceDE/>
              <w:autoSpaceDN/>
              <w:adjustRightInd/>
              <w:spacing w:after="0"/>
              <w:ind w:leftChars="0" w:left="1210"/>
              <w:textAlignment w:val="auto"/>
              <w:rPr>
                <w:rFonts w:ascii="Arial" w:eastAsia="Malgun Gothic"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 xml:space="preserve">New MAC functions for Rel-17 </w:t>
            </w:r>
            <w:proofErr w:type="spellStart"/>
            <w:r>
              <w:rPr>
                <w:rFonts w:ascii="Arial" w:hAnsi="Arial"/>
                <w:lang w:eastAsia="en-US"/>
              </w:rPr>
              <w:t>feMIMO</w:t>
            </w:r>
            <w:proofErr w:type="spellEnd"/>
            <w:r>
              <w:rPr>
                <w:rFonts w:ascii="Arial" w:hAnsi="Arial"/>
                <w:lang w:eastAsia="en-US"/>
              </w:rPr>
              <w:t xml:space="preserve">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5.7, 5.17, </w:t>
            </w:r>
            <w:r>
              <w:rPr>
                <w:rFonts w:ascii="Arial" w:eastAsia="Malgun Gothic" w:hAnsi="Arial" w:hint="eastAsia"/>
                <w:lang w:eastAsia="ko-KR"/>
              </w:rPr>
              <w:t>5.18.1, 5.18.5, 5.18.8, 5.</w:t>
            </w:r>
            <w:proofErr w:type="gramStart"/>
            <w:r>
              <w:rPr>
                <w:rFonts w:ascii="Arial" w:eastAsia="Malgun Gothic" w:hAnsi="Arial" w:hint="eastAsia"/>
                <w:lang w:eastAsia="ko-KR"/>
              </w:rPr>
              <w:t>18</w:t>
            </w:r>
            <w:r>
              <w:rPr>
                <w:rFonts w:ascii="Arial" w:eastAsia="Malgun Gothic" w:hAnsi="Arial"/>
                <w:lang w:eastAsia="ko-KR"/>
              </w:rPr>
              <w:t>.</w:t>
            </w:r>
            <w:r>
              <w:rPr>
                <w:rFonts w:ascii="Arial" w:eastAsia="Malgun Gothic" w:hAnsi="Arial" w:hint="eastAsia"/>
                <w:lang w:eastAsia="ko-KR"/>
              </w:rPr>
              <w:t>XX</w:t>
            </w:r>
            <w:proofErr w:type="gramEnd"/>
            <w:r>
              <w:rPr>
                <w:rFonts w:ascii="Arial" w:eastAsia="Malgun Gothic" w:hAnsi="Arial" w:hint="eastAsia"/>
                <w:lang w:eastAsia="ko-KR"/>
              </w:rPr>
              <w:t>, 5.18.YY, 6.1.3.9, 6.1.3.28, 6.1.3.XX, 6.1.3.YY</w:t>
            </w:r>
            <w:r>
              <w:rPr>
                <w:rFonts w:ascii="Arial" w:eastAsia="Malgun Gothic" w:hAnsi="Arial"/>
                <w:lang w:eastAsia="ko-KR"/>
              </w:rPr>
              <w:t>,</w:t>
            </w:r>
            <w:r>
              <w:rPr>
                <w:rFonts w:ascii="Arial" w:eastAsia="Malgun Gothic" w:hAnsi="Arial" w:hint="eastAsia"/>
                <w:lang w:eastAsia="ko-KR"/>
              </w:rPr>
              <w:t xml:space="preserve"> 6.1.3.</w:t>
            </w:r>
            <w:r>
              <w:rPr>
                <w:rFonts w:ascii="Arial" w:eastAsia="Malgun Gothic" w:hAnsi="Arial"/>
                <w:lang w:eastAsia="ko-KR"/>
              </w:rPr>
              <w:t>AA,</w:t>
            </w:r>
            <w:r>
              <w:rPr>
                <w:rFonts w:ascii="Arial" w:eastAsia="Malgun Gothic" w:hAnsi="Arial" w:hint="eastAsia"/>
                <w:lang w:eastAsia="ko-KR"/>
              </w:rPr>
              <w:t xml:space="preserve"> 6.1.3.BB</w:t>
            </w:r>
            <w:r>
              <w:rPr>
                <w:rFonts w:ascii="Arial" w:eastAsia="Malgun Gothic" w:hAnsi="Arial"/>
                <w:lang w:eastAsia="ko-KR"/>
              </w:rPr>
              <w:t>,</w:t>
            </w:r>
            <w:r>
              <w:rPr>
                <w:rFonts w:ascii="Arial" w:eastAsia="Malgun Gothic" w:hAnsi="Arial" w:hint="eastAsia"/>
                <w:lang w:eastAsia="ko-KR"/>
              </w:rPr>
              <w:t xml:space="preserve"> 6.1.3.CC</w:t>
            </w:r>
            <w:r>
              <w:rPr>
                <w:rFonts w:ascii="Arial" w:eastAsia="Malgun Gothic" w:hAnsi="Arial"/>
                <w:lang w:eastAsia="ko-KR"/>
              </w:rPr>
              <w:t xml:space="preserve">, </w:t>
            </w:r>
            <w:r>
              <w:rPr>
                <w:rFonts w:ascii="Arial" w:eastAsia="Malgun Gothic"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Heading1"/>
        <w:rPr>
          <w:lang w:eastAsia="ko-KR"/>
        </w:rPr>
      </w:pPr>
      <w:r>
        <w:br w:type="page"/>
      </w:r>
      <w:bookmarkStart w:id="2" w:name="_Toc29239806"/>
    </w:p>
    <w:p w14:paraId="6EC9E400" w14:textId="77777777" w:rsidR="00E4782D" w:rsidRDefault="0013575E">
      <w:pPr>
        <w:pStyle w:val="Heading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lastRenderedPageBreak/>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Heading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t>[19]</w:t>
      </w:r>
      <w:r>
        <w:tab/>
        <w:t>3GPP TS 23.287: "Architecture enhancements for 5G System (5GS) to support Vehicle-to-Everything (V2X) services ".</w:t>
      </w:r>
    </w:p>
    <w:p w14:paraId="6EC9E41A" w14:textId="77777777" w:rsidR="00E4782D" w:rsidRDefault="0013575E">
      <w:pPr>
        <w:pStyle w:val="EX"/>
      </w:pPr>
      <w:r>
        <w:rPr>
          <w:rFonts w:eastAsia="SimSun"/>
        </w:rPr>
        <w:lastRenderedPageBreak/>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Heading1"/>
      </w:pPr>
      <w:bookmarkStart w:id="25" w:name="_Toc52796435"/>
      <w:bookmarkStart w:id="26" w:name="_Toc83661000"/>
      <w:bookmarkStart w:id="27" w:name="_Toc46490278"/>
      <w:bookmarkStart w:id="28" w:name="_Toc52751973"/>
      <w:r>
        <w:t>3</w:t>
      </w:r>
      <w:r>
        <w:tab/>
        <w:t xml:space="preserve">Definitions, </w:t>
      </w:r>
      <w:proofErr w:type="gramStart"/>
      <w:r>
        <w:t>symbols</w:t>
      </w:r>
      <w:proofErr w:type="gramEnd"/>
      <w:r>
        <w:t xml:space="preserve"> and abbreviations</w:t>
      </w:r>
      <w:bookmarkEnd w:id="23"/>
      <w:bookmarkEnd w:id="24"/>
      <w:bookmarkEnd w:id="25"/>
      <w:bookmarkEnd w:id="26"/>
      <w:bookmarkEnd w:id="27"/>
      <w:bookmarkEnd w:id="28"/>
    </w:p>
    <w:p w14:paraId="6EC9E420" w14:textId="77777777" w:rsidR="00E4782D" w:rsidRDefault="0013575E">
      <w:pPr>
        <w:pStyle w:val="Heading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w:t>
      </w:r>
      <w:proofErr w:type="gramStart"/>
      <w:r>
        <w:rPr>
          <w:lang w:eastAsia="ko-KR"/>
        </w:rPr>
        <w:t>UEs</w:t>
      </w:r>
      <w:proofErr w:type="gramEnd"/>
      <w:r>
        <w:rPr>
          <w:lang w:eastAsia="ko-KR"/>
        </w:rPr>
        <w:t xml:space="preserve">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6EC9E42B" w14:textId="77777777" w:rsidR="00E4782D" w:rsidRDefault="0013575E">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6EC9E42D" w14:textId="77777777" w:rsidR="00E4782D" w:rsidRDefault="0013575E">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6EC9E42F" w14:textId="77777777" w:rsidR="00E4782D" w:rsidRDefault="0013575E">
      <w:pPr>
        <w:rPr>
          <w:lang w:eastAsia="ko-KR"/>
        </w:rPr>
      </w:pPr>
      <w:r>
        <w:rPr>
          <w:b/>
          <w:lang w:eastAsia="ko-KR"/>
        </w:rPr>
        <w:lastRenderedPageBreak/>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Malgun Gothic"/>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Heading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Malgun Gothic"/>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t>SL-RNTI</w:t>
      </w:r>
      <w:r>
        <w:tab/>
      </w:r>
      <w:proofErr w:type="spellStart"/>
      <w:r>
        <w:t>Sidelink</w:t>
      </w:r>
      <w:proofErr w:type="spellEnd"/>
      <w:r>
        <w:t xml:space="preserve"> RNTI</w:t>
      </w:r>
    </w:p>
    <w:p w14:paraId="6EC9E456" w14:textId="77777777" w:rsidR="00E4782D" w:rsidRDefault="0013575E">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6EC9E457" w14:textId="77777777" w:rsidR="00E4782D" w:rsidRDefault="0013575E">
      <w:pPr>
        <w:pStyle w:val="EW"/>
        <w:ind w:left="2268" w:hanging="1984"/>
        <w:rPr>
          <w:lang w:eastAsia="ko-KR"/>
        </w:rPr>
      </w:pPr>
      <w:proofErr w:type="spellStart"/>
      <w:r>
        <w:rPr>
          <w:lang w:eastAsia="ko-KR"/>
        </w:rPr>
        <w:t>SpCell</w:t>
      </w:r>
      <w:proofErr w:type="spellEnd"/>
      <w:r>
        <w:rPr>
          <w:lang w:eastAsia="ko-KR"/>
        </w:rPr>
        <w:tab/>
        <w:t>Special Cell</w:t>
      </w:r>
    </w:p>
    <w:p w14:paraId="6EC9E458" w14:textId="77777777" w:rsidR="00E4782D" w:rsidRDefault="0013575E">
      <w:pPr>
        <w:pStyle w:val="EW"/>
        <w:ind w:left="2268" w:hanging="1984"/>
        <w:rPr>
          <w:lang w:eastAsia="ko-KR"/>
        </w:rPr>
      </w:pPr>
      <w:r>
        <w:rPr>
          <w:lang w:eastAsia="ko-KR"/>
        </w:rPr>
        <w:lastRenderedPageBreak/>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Heading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Heading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Heading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6EC9E46D" w14:textId="77777777" w:rsidR="00E4782D" w:rsidRDefault="0013575E">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6EC9E46E" w14:textId="77777777" w:rsidR="00E4782D" w:rsidRDefault="0013575E">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EC9E46F" w14:textId="77777777" w:rsidR="00E4782D" w:rsidRDefault="0013575E">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EC9E470" w14:textId="77777777" w:rsidR="00E4782D" w:rsidRDefault="0013575E">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EC9E471" w14:textId="77777777" w:rsidR="00E4782D" w:rsidRDefault="0013575E">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6EC9E472" w14:textId="77777777" w:rsidR="00E4782D" w:rsidRDefault="0013575E">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6EC9E473" w14:textId="77777777" w:rsidR="00E4782D" w:rsidRDefault="0013575E">
      <w:pPr>
        <w:pStyle w:val="B1"/>
        <w:rPr>
          <w:lang w:eastAsia="ko-KR"/>
        </w:rPr>
      </w:pPr>
      <w:r>
        <w:rPr>
          <w:lang w:eastAsia="ko-KR"/>
        </w:rPr>
        <w:t>-</w:t>
      </w:r>
      <w:r>
        <w:rPr>
          <w:lang w:eastAsia="ko-KR"/>
        </w:rPr>
        <w:tab/>
      </w:r>
      <w:proofErr w:type="spellStart"/>
      <w:r>
        <w:rPr>
          <w:rFonts w:eastAsia="DengXian"/>
          <w:i/>
          <w:iCs/>
          <w:lang w:eastAsia="zh-CN"/>
        </w:rPr>
        <w:t>msgA-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6EC9E474" w14:textId="77777777" w:rsidR="00E4782D" w:rsidRDefault="0013575E">
      <w:pPr>
        <w:pStyle w:val="B1"/>
        <w:rPr>
          <w:lang w:eastAsia="ko-KR"/>
        </w:rPr>
      </w:pPr>
      <w:r>
        <w:rPr>
          <w:lang w:eastAsia="ko-KR"/>
        </w:rPr>
        <w:lastRenderedPageBreak/>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6EC9E475" w14:textId="77777777" w:rsidR="00E4782D" w:rsidRDefault="0013575E">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6EC9E476" w14:textId="77777777" w:rsidR="00E4782D" w:rsidRDefault="0013575E">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6EC9E477" w14:textId="77777777" w:rsidR="00E4782D" w:rsidRDefault="0013575E">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6EC9E478" w14:textId="77777777" w:rsidR="00E4782D" w:rsidRDefault="0013575E">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6EC9E479" w14:textId="77777777" w:rsidR="00E4782D" w:rsidRDefault="0013575E">
      <w:pPr>
        <w:pStyle w:val="B1"/>
        <w:rPr>
          <w:lang w:eastAsia="ko-KR"/>
        </w:rPr>
      </w:pPr>
      <w:r>
        <w:rPr>
          <w:lang w:eastAsia="ko-KR"/>
        </w:rPr>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6EC9E47A" w14:textId="77777777" w:rsidR="00E4782D" w:rsidRDefault="0013575E">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6EC9E47B" w14:textId="77777777" w:rsidR="00E4782D" w:rsidRDefault="0013575E">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6EC9E47C" w14:textId="77777777" w:rsidR="00E4782D" w:rsidRDefault="0013575E">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6EC9E47D" w14:textId="77777777" w:rsidR="00E4782D" w:rsidRDefault="0013575E">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6EC9E47E" w14:textId="77777777" w:rsidR="00E4782D" w:rsidRDefault="0013575E">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6EC9E47F" w14:textId="77777777" w:rsidR="00E4782D" w:rsidRDefault="0013575E">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6EC9E480" w14:textId="77777777" w:rsidR="00E4782D" w:rsidRDefault="0013575E">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6EC9E481" w14:textId="77777777" w:rsidR="00E4782D" w:rsidRDefault="0013575E">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6EC9E482" w14:textId="77777777" w:rsidR="00E4782D" w:rsidRDefault="0013575E">
      <w:pPr>
        <w:pStyle w:val="B1"/>
        <w:rPr>
          <w:lang w:eastAsia="ko-KR"/>
        </w:rPr>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6EC9E483" w14:textId="77777777" w:rsidR="00E4782D" w:rsidRDefault="0013575E">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6EC9E484" w14:textId="77777777" w:rsidR="00E4782D" w:rsidRDefault="0013575E">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6EC9E485" w14:textId="77777777" w:rsidR="00E4782D" w:rsidRDefault="0013575E">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6EC9E486" w14:textId="77777777" w:rsidR="00E4782D" w:rsidRDefault="0013575E">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6EC9E487" w14:textId="77777777" w:rsidR="00E4782D" w:rsidRDefault="0013575E">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6EC9E489" w14:textId="77777777" w:rsidR="00E4782D" w:rsidRDefault="0013575E">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6EC9E48A" w14:textId="77777777" w:rsidR="00E4782D" w:rsidRDefault="0013575E">
      <w:pPr>
        <w:pStyle w:val="B1"/>
      </w:pPr>
      <w:r>
        <w:rPr>
          <w:lang w:eastAsia="ko-KR"/>
        </w:rPr>
        <w:lastRenderedPageBreak/>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6EC9E48B" w14:textId="77777777" w:rsidR="00E4782D" w:rsidRDefault="0013575E">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6EC9E48F" w14:textId="77777777" w:rsidR="00E4782D" w:rsidRDefault="0013575E">
      <w:pPr>
        <w:pStyle w:val="B2"/>
        <w:rPr>
          <w:lang w:eastAsia="ko-KR"/>
        </w:rPr>
      </w:pPr>
      <w:r>
        <w:rPr>
          <w:rFonts w:eastAsia="SimSun"/>
          <w:lang w:eastAsia="zh-CN"/>
        </w:rPr>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6EC9E494" w14:textId="77777777" w:rsidR="00E4782D" w:rsidRDefault="0013575E">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6EC9E495" w14:textId="77777777" w:rsidR="00E4782D" w:rsidRDefault="0013575E">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6EC9E496" w14:textId="77777777" w:rsidR="00E4782D" w:rsidRDefault="0013575E">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6EC9E497" w14:textId="77777777" w:rsidR="00E4782D" w:rsidRDefault="0013575E">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6EC9E498" w14:textId="77777777" w:rsidR="00E4782D" w:rsidRDefault="0013575E">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6EC9E499" w14:textId="77777777" w:rsidR="00E4782D" w:rsidRDefault="0013575E">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6EC9E49A" w14:textId="77777777" w:rsidR="00E4782D" w:rsidRDefault="0013575E">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6EC9E49B" w14:textId="77777777" w:rsidR="00E4782D" w:rsidRDefault="0013575E">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6EC9E49C" w14:textId="77777777" w:rsidR="00E4782D" w:rsidRDefault="0013575E">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6EC9E49F" w14:textId="77777777" w:rsidR="00E4782D" w:rsidRDefault="0013575E">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6EC9E4A0" w14:textId="77777777" w:rsidR="00E4782D" w:rsidRDefault="0013575E">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6EC9E4A1" w14:textId="77777777" w:rsidR="00E4782D" w:rsidRDefault="0013575E">
      <w:pPr>
        <w:rPr>
          <w:lang w:eastAsia="ko-KR"/>
        </w:rPr>
      </w:pPr>
      <w:r>
        <w:rPr>
          <w:lang w:eastAsia="ko-KR"/>
        </w:rPr>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6EC9E4A3" w14:textId="77777777" w:rsidR="00E4782D" w:rsidRDefault="0013575E">
      <w:pPr>
        <w:pStyle w:val="B2"/>
        <w:rPr>
          <w:lang w:eastAsia="ko-KR"/>
        </w:rPr>
      </w:pPr>
      <w:r>
        <w:rPr>
          <w:lang w:eastAsia="ko-KR"/>
        </w:rPr>
        <w:lastRenderedPageBreak/>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6EC9E4A8" w14:textId="77777777" w:rsidR="00E4782D" w:rsidRDefault="0013575E">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6EC9E4A9" w14:textId="77777777" w:rsidR="00E4782D" w:rsidRDefault="0013575E">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6EC9E4AA" w14:textId="77777777" w:rsidR="00E4782D" w:rsidRDefault="0013575E">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6EC9E4AB" w14:textId="77777777" w:rsidR="00E4782D" w:rsidRDefault="0013575E">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6EC9E4AD" w14:textId="77777777" w:rsidR="00E4782D" w:rsidRDefault="0013575E">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6EC9E4AE" w14:textId="77777777" w:rsidR="00E4782D" w:rsidRDefault="0013575E">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6EC9E4AF" w14:textId="77777777" w:rsidR="00E4782D" w:rsidRDefault="0013575E">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6EC9E4B0" w14:textId="77777777" w:rsidR="00E4782D" w:rsidRDefault="0013575E">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6EC9E4B1" w14:textId="77777777" w:rsidR="00E4782D" w:rsidRDefault="0013575E">
      <w:pPr>
        <w:pStyle w:val="B1"/>
      </w:pPr>
      <w:r>
        <w:rPr>
          <w:lang w:eastAsia="ko-KR"/>
        </w:rPr>
        <w:t>-</w:t>
      </w:r>
      <w:r>
        <w:rPr>
          <w:lang w:eastAsia="ko-KR"/>
        </w:rPr>
        <w:tab/>
      </w:r>
      <w:r>
        <w:rPr>
          <w:i/>
          <w:lang w:eastAsia="ko-KR"/>
        </w:rPr>
        <w:t>RA_</w:t>
      </w:r>
      <w:proofErr w:type="gramStart"/>
      <w:r>
        <w:rPr>
          <w:i/>
          <w:lang w:eastAsia="ko-KR"/>
        </w:rPr>
        <w:t>TYPE</w:t>
      </w:r>
      <w:r>
        <w:t>;</w:t>
      </w:r>
      <w:proofErr w:type="gramEnd"/>
    </w:p>
    <w:p w14:paraId="6EC9E4B2" w14:textId="77777777" w:rsidR="00E4782D" w:rsidRDefault="0013575E">
      <w:pPr>
        <w:pStyle w:val="B1"/>
      </w:pPr>
      <w:r>
        <w:t>-</w:t>
      </w:r>
      <w:r>
        <w:tab/>
      </w:r>
      <w:r>
        <w:rPr>
          <w:i/>
          <w:iCs/>
        </w:rPr>
        <w:t>POWER_OFFSET_2STEP_</w:t>
      </w:r>
      <w:proofErr w:type="gramStart"/>
      <w:r>
        <w:rPr>
          <w:i/>
          <w:iCs/>
        </w:rPr>
        <w:t>RA</w:t>
      </w:r>
      <w:r>
        <w:t>;</w:t>
      </w:r>
      <w:proofErr w:type="gramEnd"/>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6EC9E4B6" w14:textId="77777777" w:rsidR="00E4782D" w:rsidRDefault="0013575E">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w:t>
      </w:r>
      <w:proofErr w:type="gramStart"/>
      <w:r>
        <w:rPr>
          <w:lang w:eastAsia="ko-KR"/>
        </w:rPr>
        <w:t>1;</w:t>
      </w:r>
      <w:proofErr w:type="gramEnd"/>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6EC9E4BB" w14:textId="77777777" w:rsidR="00E4782D" w:rsidRDefault="0013575E">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6EC9E4BC" w14:textId="77777777" w:rsidR="00E4782D" w:rsidRDefault="0013575E">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6EC9E4BF" w14:textId="77777777" w:rsidR="00E4782D" w:rsidRDefault="0013575E">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6EC9E4C1" w14:textId="77777777" w:rsidR="00E4782D" w:rsidRDefault="0013575E">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6EC9E4C3" w14:textId="77777777" w:rsidR="00E4782D" w:rsidRDefault="0013575E">
      <w:pPr>
        <w:pStyle w:val="B1"/>
        <w:rPr>
          <w:lang w:eastAsia="ko-KR"/>
        </w:rPr>
      </w:pPr>
      <w:r>
        <w:rPr>
          <w:lang w:eastAsia="ko-KR"/>
        </w:rPr>
        <w:lastRenderedPageBreak/>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 xml:space="preserve">perform the BWP operation as specified in clause </w:t>
      </w:r>
      <w:proofErr w:type="gramStart"/>
      <w:r>
        <w:rPr>
          <w:lang w:eastAsia="ko-KR"/>
        </w:rPr>
        <w:t>5.15;</w:t>
      </w:r>
      <w:proofErr w:type="gramEnd"/>
    </w:p>
    <w:p w14:paraId="6EC9E4C7" w14:textId="77777777" w:rsidR="00E4782D" w:rsidRDefault="0013575E">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6EC9E4C8" w14:textId="77777777" w:rsidR="00E4782D" w:rsidRDefault="0013575E">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proofErr w:type="spellStart"/>
      <w:r>
        <w:rPr>
          <w:i/>
          <w:iCs/>
          <w:lang w:eastAsia="ko-KR"/>
        </w:rPr>
        <w:t>msgA</w:t>
      </w:r>
      <w:proofErr w:type="spellEnd"/>
      <w:r>
        <w:rPr>
          <w:i/>
          <w:iCs/>
          <w:lang w:eastAsia="ko-KR"/>
        </w:rPr>
        <w:t>-RSRP-Threshold</w:t>
      </w:r>
      <w:r>
        <w:t>; or</w:t>
      </w:r>
    </w:p>
    <w:p w14:paraId="6EC9E4CD" w14:textId="77777777" w:rsidR="00E4782D" w:rsidRDefault="0013575E">
      <w:pPr>
        <w:pStyle w:val="B1"/>
      </w:pPr>
      <w:r>
        <w:t>1&gt;</w:t>
      </w:r>
      <w:r>
        <w:tab/>
        <w:t>if the BWP selected for Random Access procedure is only configured with 2-step RA type Random Access resources (</w:t>
      </w:r>
      <w:proofErr w:type="gramStart"/>
      <w:r>
        <w:t>i.e.</w:t>
      </w:r>
      <w:proofErr w:type="gramEnd"/>
      <w:r>
        <w:t xml:space="preserve"> no 4-step RACH RA type resources configured); or</w:t>
      </w:r>
    </w:p>
    <w:p w14:paraId="6EC9E4CE" w14:textId="77777777" w:rsidR="00E4782D" w:rsidRDefault="0013575E">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Malgun Gothic"/>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w:t>
      </w:r>
      <w:proofErr w:type="gramStart"/>
      <w:r>
        <w:t>1a;</w:t>
      </w:r>
      <w:proofErr w:type="gramEnd"/>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Malgun Gothic"/>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6EC9E4D7" w14:textId="77777777" w:rsidR="00E4782D" w:rsidRDefault="0013575E">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6EC9E4D8" w14:textId="77777777" w:rsidR="00E4782D" w:rsidRDefault="0013575E">
      <w:pPr>
        <w:rPr>
          <w:rFonts w:eastAsia="Malgun Gothic"/>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w:t>
      </w:r>
      <w:proofErr w:type="gramStart"/>
      <w:r>
        <w:rPr>
          <w:i/>
          <w:iCs/>
          <w:lang w:eastAsia="ko-KR"/>
        </w:rPr>
        <w:t>PreamblePowerRampingStep</w:t>
      </w:r>
      <w:proofErr w:type="spellEnd"/>
      <w:r>
        <w:rPr>
          <w:lang w:eastAsia="ko-KR"/>
        </w:rPr>
        <w:t>;</w:t>
      </w:r>
      <w:proofErr w:type="gramEnd"/>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6EC9E4DC" w14:textId="77777777" w:rsidR="00E4782D" w:rsidRDefault="0013575E">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6EC9E4DD"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6EC9E4DE" w14:textId="77777777" w:rsidR="00E4782D" w:rsidRDefault="0013575E">
      <w:pPr>
        <w:pStyle w:val="B2"/>
        <w:rPr>
          <w:lang w:eastAsia="ko-KR"/>
        </w:rPr>
      </w:pPr>
      <w:r>
        <w:rPr>
          <w:lang w:eastAsia="ko-KR"/>
        </w:rPr>
        <w:lastRenderedPageBreak/>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6EC9E4E3"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6EC9E4E7" w14:textId="77777777" w:rsidR="00E4782D" w:rsidRDefault="0013575E">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4E9" w14:textId="77777777" w:rsidR="00E4782D" w:rsidRDefault="0013575E">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6EC9E4ED" w14:textId="77777777" w:rsidR="00E4782D" w:rsidRDefault="0013575E">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61"/>
      <w:proofErr w:type="gramEnd"/>
    </w:p>
    <w:p w14:paraId="6EC9E4FB"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lastRenderedPageBreak/>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6EC9E4FE" w14:textId="77777777" w:rsidR="00E4782D" w:rsidRDefault="0013575E">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6EC9E4FF"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6EC9E503" w14:textId="77777777" w:rsidR="00E4782D" w:rsidRDefault="0013575E">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505" w14:textId="77777777" w:rsidR="00E4782D" w:rsidRDefault="0013575E">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6EC9E509" w14:textId="77777777" w:rsidR="00E4782D" w:rsidRDefault="0013575E">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Heading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6EC9E51A" w14:textId="77777777" w:rsidR="00E4782D" w:rsidRDefault="0013575E">
      <w:pPr>
        <w:pStyle w:val="B2"/>
        <w:rPr>
          <w:lang w:eastAsia="ko-KR"/>
        </w:rPr>
      </w:pPr>
      <w:r>
        <w:rPr>
          <w:lang w:eastAsia="ko-KR"/>
        </w:rPr>
        <w:lastRenderedPageBreak/>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lastRenderedPageBreak/>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6EC9E53C"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6EC9E548" w14:textId="77777777" w:rsidR="00E4782D" w:rsidRDefault="0013575E">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6EC9E549" w14:textId="77777777" w:rsidR="00E4782D" w:rsidRDefault="0013575E">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6EC9E54C" w14:textId="77777777" w:rsidR="00E4782D" w:rsidRDefault="0013575E">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w:t>
      </w:r>
      <w:r>
        <w:rPr>
          <w:lang w:eastAsia="ko-KR"/>
        </w:rPr>
        <w:lastRenderedPageBreak/>
        <w:t>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Heading3"/>
        <w:rPr>
          <w:rFonts w:eastAsia="Malgun Gothic"/>
          <w:lang w:eastAsia="ko-KR"/>
        </w:rPr>
      </w:pPr>
      <w:bookmarkStart w:id="68" w:name="_Toc52752001"/>
      <w:bookmarkStart w:id="69" w:name="_Toc83661028"/>
      <w:bookmarkStart w:id="70" w:name="_Toc46490306"/>
      <w:bookmarkStart w:id="71" w:name="_Toc52796463"/>
      <w:bookmarkStart w:id="72" w:name="_Toc37296180"/>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6EC9E55A" w14:textId="77777777" w:rsidR="00E4782D" w:rsidRDefault="0013575E">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6EC9E566" w14:textId="77777777" w:rsidR="00E4782D" w:rsidRDefault="0013575E">
      <w:pPr>
        <w:pStyle w:val="B3"/>
        <w:rPr>
          <w:ins w:id="74" w:author="RAN2_117" w:date="2022-03-04T19:52:00Z"/>
        </w:rPr>
      </w:pPr>
      <w:commentRangeStart w:id="75"/>
      <w:ins w:id="76" w:author="RAN2_117" w:date="2022-03-04T19:52:00Z">
        <w:r>
          <w:lastRenderedPageBreak/>
          <w:t>3&gt;</w:t>
        </w:r>
        <w:r>
          <w:tab/>
          <w:t xml:space="preserve">if there is at least one Serving Cell of this MAC entity configured with multiple </w:t>
        </w:r>
        <w:commentRangeStart w:id="77"/>
        <w:commentRangeStart w:id="78"/>
        <w:r>
          <w:t>BFD-RS sets:</w:t>
        </w:r>
      </w:ins>
      <w:commentRangeEnd w:id="77"/>
      <w:r>
        <w:rPr>
          <w:rStyle w:val="CommentReference"/>
        </w:rPr>
        <w:commentReference w:id="77"/>
      </w:r>
      <w:commentRangeEnd w:id="78"/>
      <w:r w:rsidR="00572202">
        <w:rPr>
          <w:rStyle w:val="CommentReference"/>
        </w:rPr>
        <w:commentReference w:id="78"/>
      </w:r>
    </w:p>
    <w:p w14:paraId="6EC9E567" w14:textId="77777777" w:rsidR="00E4782D" w:rsidRDefault="0013575E">
      <w:pPr>
        <w:pStyle w:val="B4"/>
        <w:rPr>
          <w:ins w:id="79" w:author="RAN2_117" w:date="2022-03-04T19:52:00Z"/>
        </w:rPr>
      </w:pPr>
      <w:ins w:id="80"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6EC9E568" w14:textId="77777777" w:rsidR="00E4782D" w:rsidRDefault="0013575E">
      <w:pPr>
        <w:pStyle w:val="B3"/>
        <w:rPr>
          <w:rFonts w:eastAsia="Malgun Gothic"/>
          <w:lang w:eastAsia="ko-KR"/>
        </w:rPr>
      </w:pPr>
      <w:ins w:id="81" w:author="RAN2_117" w:date="2022-03-04T19:52:00Z">
        <w:r>
          <w:rPr>
            <w:rFonts w:eastAsia="Malgun Gothic" w:hint="eastAsia"/>
            <w:lang w:eastAsia="ko-KR"/>
          </w:rPr>
          <w:t>3&gt;</w:t>
        </w:r>
        <w:r>
          <w:rPr>
            <w:rFonts w:eastAsia="Malgun Gothic" w:hint="eastAsia"/>
            <w:lang w:eastAsia="ko-KR"/>
          </w:rPr>
          <w:tab/>
          <w:t>else:</w:t>
        </w:r>
      </w:ins>
    </w:p>
    <w:p w14:paraId="6EC9E569" w14:textId="77777777" w:rsidR="00E4782D" w:rsidRDefault="0013575E">
      <w:pPr>
        <w:pStyle w:val="B4"/>
      </w:pPr>
      <w:ins w:id="82" w:author="RAN2_117" w:date="2022-03-04T19:52:00Z">
        <w:r>
          <w:t>4</w:t>
        </w:r>
      </w:ins>
      <w:del w:id="83"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4" w:author="RAN2_116" w:date="2021-12-01T14:32:00Z"/>
        </w:rPr>
      </w:pPr>
      <w:commentRangeStart w:id="85"/>
      <w:commentRangeStart w:id="86"/>
      <w:commentRangeStart w:id="87"/>
      <w:commentRangeStart w:id="88"/>
      <w:ins w:id="89" w:author="RAN2_116" w:date="2021-12-01T14:32:00Z">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ins>
    </w:p>
    <w:p w14:paraId="6EC9E56B" w14:textId="77777777" w:rsidR="00E4782D" w:rsidRDefault="0013575E">
      <w:pPr>
        <w:pStyle w:val="B3"/>
        <w:rPr>
          <w:ins w:id="90" w:author="RAN2_116" w:date="2021-12-01T14:32:00Z"/>
        </w:rPr>
      </w:pPr>
      <w:ins w:id="91" w:author="RAN2_116" w:date="2021-12-01T14:32:00Z">
        <w:r>
          <w:t>3&gt;</w:t>
        </w:r>
        <w:r>
          <w:tab/>
          <w:t>indicate to the Multiplexing and assembly entity to include an Enhanced BFR MAC CE or a Truncated Enhanced BFR MAC CE in the subsequent uplink transmission.</w:t>
        </w:r>
      </w:ins>
      <w:commentRangeEnd w:id="85"/>
      <w:r>
        <w:rPr>
          <w:rStyle w:val="CommentReference"/>
        </w:rPr>
        <w:commentReference w:id="85"/>
      </w:r>
      <w:commentRangeEnd w:id="86"/>
      <w:r>
        <w:rPr>
          <w:rStyle w:val="CommentReference"/>
        </w:rPr>
        <w:commentReference w:id="86"/>
      </w:r>
      <w:commentRangeEnd w:id="87"/>
      <w:r>
        <w:rPr>
          <w:rStyle w:val="CommentReference"/>
        </w:rPr>
        <w:commentReference w:id="87"/>
      </w:r>
      <w:commentRangeEnd w:id="88"/>
      <w:r w:rsidR="00B0028A">
        <w:rPr>
          <w:rStyle w:val="CommentReference"/>
        </w:rPr>
        <w:commentReference w:id="88"/>
      </w:r>
    </w:p>
    <w:p w14:paraId="6EC9E56C" w14:textId="77777777" w:rsidR="00E4782D" w:rsidRDefault="0013575E">
      <w:pPr>
        <w:pStyle w:val="EditorsNote"/>
        <w:rPr>
          <w:ins w:id="92" w:author="RAN2_116" w:date="2021-12-01T14:32:00Z"/>
          <w:del w:id="93" w:author="RAN2_117" w:date="2022-03-04T19:51:00Z"/>
        </w:rPr>
      </w:pPr>
      <w:commentRangeStart w:id="94"/>
      <w:ins w:id="95" w:author="RAN2_116" w:date="2021-12-01T14:32:00Z">
        <w:del w:id="96" w:author="RAN2_117" w:date="2022-03-04T19:51:00Z">
          <w:r>
            <w:delText>Editor’s</w:delText>
          </w:r>
        </w:del>
      </w:ins>
      <w:commentRangeEnd w:id="94"/>
      <w:r>
        <w:rPr>
          <w:rStyle w:val="CommentReference"/>
          <w:color w:val="auto"/>
        </w:rPr>
        <w:commentReference w:id="94"/>
      </w:r>
      <w:ins w:id="97" w:author="RAN2_116" w:date="2021-12-01T14:32:00Z">
        <w:del w:id="98"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6EC9E572" w14:textId="77777777" w:rsidR="00E4782D" w:rsidRDefault="0013575E">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6EC9E573" w14:textId="77777777" w:rsidR="00E4782D" w:rsidRDefault="0013575E">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6EC9E577" w14:textId="77777777" w:rsidR="00E4782D" w:rsidRDefault="0013575E">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6EC9E578" w14:textId="77777777" w:rsidR="00E4782D" w:rsidRDefault="0013575E">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6EC9E57A" w14:textId="77777777" w:rsidR="00E4782D" w:rsidRDefault="0013575E">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6EC9E57B" w14:textId="77777777" w:rsidR="00E4782D" w:rsidRDefault="0013575E">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6EC9E57C" w14:textId="77777777" w:rsidR="00E4782D" w:rsidRDefault="0013575E">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lastRenderedPageBreak/>
        <w:t>6&gt;</w:t>
      </w:r>
      <w:r>
        <w:tab/>
        <w:t xml:space="preserve">obtain the MAC PDU to transmit from the MSGA buffer and store it in the Msg3 </w:t>
      </w:r>
      <w:proofErr w:type="gramStart"/>
      <w:r>
        <w:t>buffer;</w:t>
      </w:r>
      <w:proofErr w:type="gramEnd"/>
    </w:p>
    <w:p w14:paraId="6EC9E580" w14:textId="77777777" w:rsidR="00E4782D" w:rsidRDefault="0013575E">
      <w:pPr>
        <w:pStyle w:val="B5"/>
      </w:pPr>
      <w:r>
        <w:t>5&gt;</w:t>
      </w:r>
      <w:r>
        <w:tab/>
        <w:t xml:space="preserve">flush HARQ buffer used for the transmission of MAC PDU in the MSGA </w:t>
      </w:r>
      <w:proofErr w:type="gramStart"/>
      <w:r>
        <w:t>buffer;</w:t>
      </w:r>
      <w:proofErr w:type="gramEnd"/>
    </w:p>
    <w:p w14:paraId="6EC9E581" w14:textId="77777777" w:rsidR="00E4782D" w:rsidRDefault="0013575E">
      <w:pPr>
        <w:pStyle w:val="B5"/>
      </w:pPr>
      <w:r>
        <w:t>5&gt;</w:t>
      </w:r>
      <w:r>
        <w:tab/>
        <w:t xml:space="preserve">discard explicitly signalled contention-free 2-step RA type Random Access Resources, if </w:t>
      </w:r>
      <w:proofErr w:type="gramStart"/>
      <w:r>
        <w:t>any;</w:t>
      </w:r>
      <w:proofErr w:type="gramEnd"/>
    </w:p>
    <w:p w14:paraId="6EC9E582" w14:textId="77777777" w:rsidR="00E4782D" w:rsidRDefault="0013575E">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6EC9E587" w14:textId="77777777" w:rsidR="00E4782D" w:rsidRDefault="0013575E">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6EC9E588" w14:textId="77777777" w:rsidR="00E4782D" w:rsidRDefault="0013575E">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6EC9E589" w14:textId="77777777" w:rsidR="00E4782D" w:rsidRDefault="0013575E">
      <w:pPr>
        <w:pStyle w:val="Heading3"/>
        <w:rPr>
          <w:lang w:eastAsia="ko-KR"/>
        </w:rPr>
      </w:pPr>
      <w:bookmarkStart w:id="99" w:name="_Toc52796464"/>
      <w:bookmarkStart w:id="100" w:name="_Toc52752002"/>
      <w:bookmarkStart w:id="101" w:name="_Toc37296181"/>
      <w:bookmarkStart w:id="102" w:name="_Toc46490307"/>
      <w:bookmarkStart w:id="103" w:name="_Toc83661029"/>
      <w:r>
        <w:rPr>
          <w:lang w:eastAsia="ko-KR"/>
        </w:rPr>
        <w:t>5.1.4</w:t>
      </w:r>
      <w:r>
        <w:rPr>
          <w:lang w:eastAsia="ko-KR"/>
        </w:rPr>
        <w:tab/>
        <w:t>Random Access Response reception</w:t>
      </w:r>
      <w:bookmarkEnd w:id="99"/>
      <w:bookmarkEnd w:id="100"/>
      <w:bookmarkEnd w:id="101"/>
      <w:bookmarkEnd w:id="102"/>
      <w:bookmarkEnd w:id="103"/>
    </w:p>
    <w:p w14:paraId="6EC9E58A" w14:textId="77777777" w:rsidR="00E4782D" w:rsidRDefault="0013575E">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6EC9E594" w14:textId="77777777" w:rsidR="00E4782D" w:rsidRDefault="0013575E">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6EC9E597" w14:textId="77777777" w:rsidR="00E4782D" w:rsidRDefault="0013575E">
      <w:pPr>
        <w:pStyle w:val="B3"/>
        <w:rPr>
          <w:lang w:eastAsia="ko-KR"/>
        </w:rPr>
      </w:pPr>
      <w:r>
        <w:rPr>
          <w:lang w:eastAsia="ko-KR"/>
        </w:rPr>
        <w:lastRenderedPageBreak/>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6EC9E59A"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EC9E59C"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6EC9E59D" w14:textId="77777777" w:rsidR="00E4782D" w:rsidRDefault="0013575E">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6EC9E59E" w14:textId="77777777" w:rsidR="00E4782D" w:rsidRDefault="0013575E">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6EC9E5A3" w14:textId="77777777" w:rsidR="00E4782D" w:rsidRDefault="0013575E">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6EC9E5A4" w14:textId="77777777" w:rsidR="00E4782D" w:rsidRDefault="0013575E">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6EC9E5AC" w14:textId="77777777" w:rsidR="00E4782D" w:rsidRDefault="0013575E">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4" w:author="RAN2_117" w:date="2022-03-04T19:53:00Z"/>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6EC9E5B0" w14:textId="77777777" w:rsidR="00E4782D" w:rsidRDefault="0013575E">
      <w:pPr>
        <w:pStyle w:val="B7"/>
        <w:ind w:left="2268" w:hanging="283"/>
        <w:rPr>
          <w:ins w:id="105" w:author="RAN2_117" w:date="2022-03-04T19:53:00Z"/>
          <w:lang w:eastAsia="ko-KR"/>
        </w:rPr>
      </w:pPr>
      <w:commentRangeStart w:id="106"/>
      <w:ins w:id="107" w:author="RAN2_117" w:date="2022-03-04T19:53:00Z">
        <w:r>
          <w:rPr>
            <w:lang w:eastAsia="ko-KR"/>
          </w:rPr>
          <w:t>7&gt;</w:t>
        </w:r>
        <w:r>
          <w:rPr>
            <w:lang w:eastAsia="ko-KR"/>
          </w:rPr>
          <w:tab/>
          <w:t>if there is at least one Serving Cell of this MAC entity configured with multiple BFD-RS sets:</w:t>
        </w:r>
      </w:ins>
    </w:p>
    <w:p w14:paraId="6EC9E5B1" w14:textId="77777777" w:rsidR="00E4782D" w:rsidRDefault="0013575E">
      <w:pPr>
        <w:pStyle w:val="B8"/>
        <w:rPr>
          <w:ins w:id="108" w:author="RAN2_117" w:date="2022-03-04T19:53:00Z"/>
        </w:rPr>
      </w:pPr>
      <w:ins w:id="109" w:author="RAN2_117" w:date="2022-03-04T19:53:00Z">
        <w:r>
          <w:t>8&gt; indicate to the Multiplexing and assembly entity to include an Enhanced BFR MAC CE or a Truncated Enhanced BFR MAC CE in the subsequent uplink transmission.</w:t>
        </w:r>
        <w:commentRangeEnd w:id="106"/>
        <w:r>
          <w:rPr>
            <w:rStyle w:val="CommentReference"/>
          </w:rPr>
          <w:commentReference w:id="106"/>
        </w:r>
      </w:ins>
    </w:p>
    <w:p w14:paraId="6EC9E5B2" w14:textId="77777777" w:rsidR="00E4782D" w:rsidRDefault="0013575E">
      <w:pPr>
        <w:pStyle w:val="B7"/>
        <w:ind w:left="2268" w:hanging="283"/>
        <w:rPr>
          <w:lang w:eastAsia="ko-KR"/>
        </w:rPr>
      </w:pPr>
      <w:ins w:id="110" w:author="RAN2_117" w:date="2022-03-04T19:53:00Z">
        <w:r>
          <w:rPr>
            <w:lang w:eastAsia="ko-KR"/>
          </w:rPr>
          <w:lastRenderedPageBreak/>
          <w:t>7&gt; else:</w:t>
        </w:r>
      </w:ins>
    </w:p>
    <w:p w14:paraId="6EC9E5B3" w14:textId="77777777" w:rsidR="00E4782D" w:rsidRDefault="0013575E">
      <w:pPr>
        <w:pStyle w:val="B8"/>
      </w:pPr>
      <w:ins w:id="111" w:author="RAN2_117" w:date="2022-03-04T19:54:00Z">
        <w:r>
          <w:t>8</w:t>
        </w:r>
      </w:ins>
      <w:del w:id="112"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3" w:author="RAN2_116" w:date="2021-12-01T14:34:00Z"/>
          <w:rFonts w:eastAsia="Malgun Gothic"/>
        </w:rPr>
      </w:pPr>
      <w:commentRangeStart w:id="114"/>
      <w:commentRangeStart w:id="115"/>
      <w:commentRangeStart w:id="116"/>
      <w:commentRangeStart w:id="117"/>
      <w:ins w:id="118" w:author="RAN2_116" w:date="2021-12-01T14:34:00Z">
        <w:r>
          <w:rPr>
            <w:rFonts w:eastAsia="Malgun Gothic"/>
          </w:rPr>
          <w:t>6&gt;</w:t>
        </w:r>
        <w:r>
          <w:rPr>
            <w:rFonts w:eastAsia="Malgun Gothic"/>
          </w:rPr>
          <w:tab/>
          <w:t xml:space="preserve">else if the </w:t>
        </w:r>
        <w:proofErr w:type="gramStart"/>
        <w:r>
          <w:rPr>
            <w:rFonts w:eastAsia="Malgun Gothic"/>
          </w:rPr>
          <w:t>Random Access</w:t>
        </w:r>
        <w:proofErr w:type="gramEnd"/>
        <w:r>
          <w:rPr>
            <w:rFonts w:eastAsia="Malgun Gothic"/>
          </w:rPr>
          <w:t xml:space="preserve"> procedure was initiated for </w:t>
        </w:r>
        <w:r>
          <w:t xml:space="preserve">beam failure recovery of both BFD-RS sets of </w:t>
        </w:r>
        <w:proofErr w:type="spellStart"/>
        <w:r>
          <w:t>SpCell</w:t>
        </w:r>
        <w:proofErr w:type="spellEnd"/>
        <w:r>
          <w:rPr>
            <w:rFonts w:eastAsia="Malgun Gothic"/>
          </w:rPr>
          <w:t>:</w:t>
        </w:r>
      </w:ins>
    </w:p>
    <w:p w14:paraId="6EC9E5B5" w14:textId="77777777" w:rsidR="00E4782D" w:rsidRDefault="0013575E">
      <w:pPr>
        <w:pStyle w:val="B7"/>
        <w:ind w:left="2268" w:hanging="283"/>
        <w:rPr>
          <w:ins w:id="119" w:author="RAN2_116" w:date="2021-12-01T14:34:00Z"/>
        </w:rPr>
      </w:pPr>
      <w:ins w:id="120" w:author="RAN2_116" w:date="2021-12-01T14:34:00Z">
        <w:r>
          <w:t>7&gt;</w:t>
        </w:r>
        <w:r>
          <w:tab/>
          <w:t>indicate to the Multiplexing and assembly entity to include an Enhanced BFR MAC CE or a Truncated Enhanced BFR MAC CE in the subsequent uplink transmission.</w:t>
        </w:r>
      </w:ins>
      <w:commentRangeEnd w:id="114"/>
      <w:ins w:id="121" w:author="RAN2_116" w:date="2021-12-01T14:36:00Z">
        <w:r>
          <w:rPr>
            <w:rStyle w:val="CommentReference"/>
          </w:rPr>
          <w:commentReference w:id="114"/>
        </w:r>
      </w:ins>
      <w:commentRangeEnd w:id="115"/>
      <w:r>
        <w:rPr>
          <w:rStyle w:val="CommentReference"/>
        </w:rPr>
        <w:commentReference w:id="115"/>
      </w:r>
      <w:commentRangeEnd w:id="116"/>
      <w:r>
        <w:rPr>
          <w:rStyle w:val="CommentReference"/>
        </w:rPr>
        <w:commentReference w:id="116"/>
      </w:r>
      <w:commentRangeEnd w:id="117"/>
      <w:r w:rsidR="00B0028A">
        <w:rPr>
          <w:rStyle w:val="CommentReference"/>
        </w:rPr>
        <w:commentReference w:id="117"/>
      </w:r>
    </w:p>
    <w:p w14:paraId="6EC9E5B6" w14:textId="77777777" w:rsidR="00E4782D" w:rsidRDefault="0013575E">
      <w:pPr>
        <w:pStyle w:val="EditorsNote"/>
        <w:rPr>
          <w:ins w:id="122" w:author="RAN2_116" w:date="2021-12-01T14:34:00Z"/>
          <w:del w:id="123" w:author="RAN2_117" w:date="2022-03-04T19:55:00Z"/>
        </w:rPr>
      </w:pPr>
      <w:commentRangeStart w:id="124"/>
      <w:ins w:id="125" w:author="RAN2_116" w:date="2021-12-01T14:34:00Z">
        <w:del w:id="126"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24"/>
      <w:r>
        <w:rPr>
          <w:rStyle w:val="CommentReference"/>
          <w:color w:val="auto"/>
        </w:rPr>
        <w:commentReference w:id="124"/>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6EC9E5B9" w14:textId="77777777" w:rsidR="00E4782D" w:rsidRDefault="0013575E">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w:t>
      </w:r>
      <w:proofErr w:type="gramStart"/>
      <w:r>
        <w:t>1;</w:t>
      </w:r>
      <w:proofErr w:type="gramEnd"/>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6EC9E5BF" w14:textId="77777777" w:rsidR="00E4782D" w:rsidRDefault="0013575E">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6EC9E5C0" w14:textId="77777777" w:rsidR="00E4782D" w:rsidRDefault="0013575E">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EC9E5C1" w14:textId="77777777" w:rsidR="00E4782D" w:rsidRDefault="0013575E">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6EC9E5C2" w14:textId="77777777" w:rsidR="00E4782D" w:rsidRDefault="0013575E">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6EC9E5C3" w14:textId="77777777" w:rsidR="00E4782D" w:rsidRDefault="0013575E">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6EC9E5C4"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6EC9E5C6" w14:textId="77777777" w:rsidR="00E4782D" w:rsidRDefault="0013575E">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6EC9E5C7" w14:textId="77777777" w:rsidR="00E4782D" w:rsidRDefault="0013575E">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6EC9E5C8" w14:textId="77777777" w:rsidR="00E4782D" w:rsidRDefault="0013575E">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6EC9E5CA" w14:textId="77777777" w:rsidR="00E4782D" w:rsidRDefault="0013575E">
      <w:pPr>
        <w:pStyle w:val="B3"/>
        <w:rPr>
          <w:lang w:eastAsia="ko-KR"/>
        </w:rPr>
      </w:pPr>
      <w:r>
        <w:rPr>
          <w:lang w:eastAsia="ko-KR"/>
        </w:rPr>
        <w:lastRenderedPageBreak/>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6EC9E5CC" w14:textId="77777777" w:rsidR="00E4782D" w:rsidRDefault="0013575E">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6EC9E5CE" w14:textId="77777777" w:rsidR="00E4782D" w:rsidRDefault="00E4782D">
      <w:pPr>
        <w:rPr>
          <w:lang w:eastAsia="ko-KR"/>
        </w:rPr>
      </w:pPr>
    </w:p>
    <w:p w14:paraId="6EC9E5CF" w14:textId="77777777" w:rsidR="00E4782D" w:rsidRDefault="0013575E">
      <w:pPr>
        <w:pStyle w:val="Heading3"/>
        <w:rPr>
          <w:lang w:eastAsia="ko-KR"/>
        </w:rPr>
      </w:pPr>
      <w:bookmarkStart w:id="127" w:name="_Toc52796484"/>
      <w:bookmarkStart w:id="128" w:name="_Toc37296201"/>
      <w:bookmarkStart w:id="129" w:name="_Toc46490327"/>
      <w:bookmarkStart w:id="130" w:name="_Toc52752022"/>
      <w:bookmarkStart w:id="131" w:name="_Toc29239842"/>
      <w:bookmarkStart w:id="132" w:name="_Toc83661049"/>
      <w:r>
        <w:rPr>
          <w:lang w:eastAsia="ko-KR"/>
        </w:rPr>
        <w:t>5.4.3</w:t>
      </w:r>
      <w:r>
        <w:rPr>
          <w:lang w:eastAsia="ko-KR"/>
        </w:rPr>
        <w:tab/>
        <w:t>Multiplexing and assembly</w:t>
      </w:r>
    </w:p>
    <w:p w14:paraId="6EC9E5D0" w14:textId="77777777" w:rsidR="00E4782D" w:rsidRDefault="0013575E">
      <w:pPr>
        <w:pStyle w:val="Heading4"/>
        <w:rPr>
          <w:lang w:eastAsia="ko-KR"/>
        </w:rPr>
      </w:pPr>
      <w:bookmarkStart w:id="133" w:name="_Toc37296198"/>
      <w:bookmarkStart w:id="134" w:name="_Toc29239839"/>
      <w:bookmarkStart w:id="135" w:name="_Toc52796481"/>
      <w:bookmarkStart w:id="136" w:name="_Toc83661046"/>
      <w:bookmarkStart w:id="137" w:name="_Toc52752019"/>
      <w:bookmarkStart w:id="138" w:name="_Toc46490324"/>
      <w:r>
        <w:rPr>
          <w:lang w:eastAsia="ko-KR"/>
        </w:rPr>
        <w:t>5.4.3.1</w:t>
      </w:r>
      <w:r>
        <w:rPr>
          <w:lang w:eastAsia="ko-KR"/>
        </w:rPr>
        <w:tab/>
        <w:t>Logical Channel Prioritization</w:t>
      </w:r>
      <w:bookmarkEnd w:id="133"/>
      <w:bookmarkEnd w:id="134"/>
      <w:bookmarkEnd w:id="135"/>
      <w:bookmarkEnd w:id="136"/>
      <w:bookmarkEnd w:id="137"/>
      <w:bookmarkEnd w:id="138"/>
    </w:p>
    <w:p w14:paraId="6EC9E5D1" w14:textId="77777777" w:rsidR="00E4782D" w:rsidRDefault="0013575E">
      <w:pPr>
        <w:pStyle w:val="Heading5"/>
        <w:rPr>
          <w:lang w:eastAsia="ko-KR"/>
        </w:rPr>
      </w:pPr>
      <w:bookmarkStart w:id="139" w:name="_Toc29239840"/>
      <w:bookmarkStart w:id="140" w:name="_Toc52752020"/>
      <w:bookmarkStart w:id="141" w:name="_Toc46490325"/>
      <w:bookmarkStart w:id="142" w:name="_Toc37296199"/>
      <w:bookmarkStart w:id="143" w:name="_Toc83661047"/>
      <w:bookmarkStart w:id="144" w:name="_Toc52796482"/>
      <w:r>
        <w:rPr>
          <w:lang w:eastAsia="ko-KR"/>
        </w:rPr>
        <w:t>5.4.3.1.1</w:t>
      </w:r>
      <w:r>
        <w:rPr>
          <w:lang w:eastAsia="ko-KR"/>
        </w:rPr>
        <w:tab/>
        <w:t>General</w:t>
      </w:r>
      <w:bookmarkEnd w:id="139"/>
      <w:bookmarkEnd w:id="140"/>
      <w:bookmarkEnd w:id="141"/>
      <w:bookmarkEnd w:id="142"/>
      <w:bookmarkEnd w:id="143"/>
      <w:bookmarkEnd w:id="144"/>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6EC9E5D5" w14:textId="77777777" w:rsidR="00E4782D" w:rsidRDefault="0013575E">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6EC9E5D6" w14:textId="77777777" w:rsidR="00E4782D" w:rsidRDefault="0013575E">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6EC9E5D9" w14:textId="77777777" w:rsidR="00E4782D" w:rsidRDefault="0013575E">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6EC9E5DB" w14:textId="77777777" w:rsidR="00E4782D" w:rsidRDefault="0013575E">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6EC9E5DC" w14:textId="77777777" w:rsidR="00E4782D" w:rsidRDefault="0013575E">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6EC9E5DD" w14:textId="77777777" w:rsidR="00E4782D" w:rsidRDefault="0013575E">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6EC9E5E3" w14:textId="77777777" w:rsidR="00E4782D" w:rsidRDefault="0013575E">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6EC9E5E4" w14:textId="77777777" w:rsidR="00E4782D" w:rsidRDefault="0013575E">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6EC9E5E5" w14:textId="77777777" w:rsidR="00E4782D" w:rsidRDefault="0013575E">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6EC9E5E6" w14:textId="77777777" w:rsidR="00E4782D" w:rsidRDefault="0013575E">
      <w:pPr>
        <w:pStyle w:val="Heading5"/>
        <w:rPr>
          <w:lang w:eastAsia="ko-KR"/>
        </w:rPr>
      </w:pPr>
      <w:bookmarkStart w:id="145" w:name="_Toc46490326"/>
      <w:bookmarkStart w:id="146" w:name="_Toc52796483"/>
      <w:bookmarkStart w:id="147" w:name="_Toc83661048"/>
      <w:bookmarkStart w:id="148" w:name="_Toc52752021"/>
      <w:bookmarkStart w:id="149" w:name="_Toc37296200"/>
      <w:bookmarkStart w:id="150" w:name="_Toc29239841"/>
      <w:r>
        <w:rPr>
          <w:lang w:eastAsia="ko-KR"/>
        </w:rPr>
        <w:t>5.4.3.1.2</w:t>
      </w:r>
      <w:r>
        <w:rPr>
          <w:lang w:eastAsia="ko-KR"/>
        </w:rPr>
        <w:tab/>
        <w:t>Selection of logical channels</w:t>
      </w:r>
      <w:bookmarkEnd w:id="145"/>
      <w:bookmarkEnd w:id="146"/>
      <w:bookmarkEnd w:id="147"/>
      <w:bookmarkEnd w:id="148"/>
      <w:bookmarkEnd w:id="149"/>
      <w:bookmarkEnd w:id="150"/>
    </w:p>
    <w:p w14:paraId="6EC9E5E7" w14:textId="77777777" w:rsidR="00E4782D" w:rsidRDefault="0013575E">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lastRenderedPageBreak/>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6EC9E5EE" w14:textId="77777777" w:rsidR="00E4782D" w:rsidRDefault="0013575E">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Heading5"/>
        <w:rPr>
          <w:lang w:eastAsia="ko-KR"/>
        </w:rPr>
      </w:pPr>
      <w:r>
        <w:rPr>
          <w:lang w:eastAsia="ko-KR"/>
        </w:rPr>
        <w:t>5.4.3.1.3</w:t>
      </w:r>
      <w:r>
        <w:rPr>
          <w:lang w:eastAsia="ko-KR"/>
        </w:rPr>
        <w:tab/>
        <w:t>Allocation of resources</w:t>
      </w:r>
      <w:bookmarkEnd w:id="127"/>
      <w:bookmarkEnd w:id="128"/>
      <w:bookmarkEnd w:id="129"/>
      <w:bookmarkEnd w:id="130"/>
      <w:bookmarkEnd w:id="131"/>
      <w:bookmarkEnd w:id="132"/>
    </w:p>
    <w:p w14:paraId="6EC9E5F1" w14:textId="77777777" w:rsidR="00E4782D" w:rsidRDefault="0013575E">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6EC9E5F5" w14:textId="77777777" w:rsidR="00E4782D" w:rsidRDefault="0013575E">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6EC9E5FB" w14:textId="77777777" w:rsidR="00E4782D" w:rsidRDefault="0013575E">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6EC9E5FC" w14:textId="77777777" w:rsidR="00E4782D" w:rsidRDefault="0013575E">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6EC9E5FD" w14:textId="77777777" w:rsidR="00E4782D" w:rsidRDefault="0013575E">
      <w:pPr>
        <w:pStyle w:val="B1"/>
        <w:rPr>
          <w:lang w:eastAsia="ko-KR"/>
        </w:rPr>
      </w:pPr>
      <w:r>
        <w:rPr>
          <w:lang w:eastAsia="ko-KR"/>
        </w:rPr>
        <w:lastRenderedPageBreak/>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 xml:space="preserve">if the MAC PDU includes zero MAC </w:t>
      </w:r>
      <w:proofErr w:type="gramStart"/>
      <w:r>
        <w:rPr>
          <w:lang w:eastAsia="ko-KR"/>
        </w:rPr>
        <w:t>SDUs</w:t>
      </w:r>
      <w:r>
        <w:t>;</w:t>
      </w:r>
      <w:proofErr w:type="gramEnd"/>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 xml:space="preserve">if the MAC PDU includes zero MAC </w:t>
      </w:r>
      <w:proofErr w:type="gramStart"/>
      <w:r>
        <w:rPr>
          <w:lang w:eastAsia="ko-KR"/>
        </w:rPr>
        <w:t>SDUs;</w:t>
      </w:r>
      <w:proofErr w:type="gramEnd"/>
      <w:r>
        <w:rPr>
          <w:lang w:eastAsia="ko-KR"/>
        </w:rPr>
        <w:t xml:space="preserve">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w:t>
      </w:r>
      <w:proofErr w:type="gramStart"/>
      <w:r>
        <w:rPr>
          <w:lang w:eastAsia="ko-KR"/>
        </w:rPr>
        <w:t>CCCH;</w:t>
      </w:r>
      <w:proofErr w:type="gramEnd"/>
    </w:p>
    <w:p w14:paraId="6EC9E60C" w14:textId="77777777" w:rsidR="00E4782D" w:rsidRDefault="0013575E">
      <w:pPr>
        <w:pStyle w:val="B1"/>
        <w:rPr>
          <w:lang w:eastAsia="ko-KR"/>
        </w:rPr>
      </w:pPr>
      <w:r>
        <w:rPr>
          <w:lang w:eastAsia="ko-KR"/>
        </w:rPr>
        <w:t>-</w:t>
      </w:r>
      <w:r>
        <w:rPr>
          <w:lang w:eastAsia="ko-KR"/>
        </w:rPr>
        <w:tab/>
        <w:t xml:space="preserve">Configured Grant Confirmation MAC CE or MAC CEs for BFR or Multiple Entry Configured Grant Confirmation MAC </w:t>
      </w:r>
      <w:proofErr w:type="gramStart"/>
      <w:r>
        <w:rPr>
          <w:lang w:eastAsia="ko-KR"/>
        </w:rPr>
        <w:t>CE;</w:t>
      </w:r>
      <w:proofErr w:type="gramEnd"/>
    </w:p>
    <w:p w14:paraId="6EC9E60D" w14:textId="77777777" w:rsidR="00E4782D" w:rsidRDefault="0013575E">
      <w:pPr>
        <w:pStyle w:val="B1"/>
        <w:rPr>
          <w:lang w:eastAsia="ko-KR"/>
        </w:rPr>
      </w:pPr>
      <w:r>
        <w:rPr>
          <w:lang w:eastAsia="ko-KR"/>
        </w:rPr>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proofErr w:type="gramStart"/>
      <w:r>
        <w:rPr>
          <w:lang w:eastAsia="ko-KR"/>
        </w:rPr>
        <w:t>CE;</w:t>
      </w:r>
      <w:proofErr w:type="gramEnd"/>
    </w:p>
    <w:p w14:paraId="6EC9E60E" w14:textId="77777777" w:rsidR="00E4782D" w:rsidRDefault="0013575E">
      <w:pPr>
        <w:pStyle w:val="B1"/>
        <w:rPr>
          <w:lang w:eastAsia="ko-KR"/>
        </w:rPr>
      </w:pPr>
      <w:r>
        <w:rPr>
          <w:lang w:eastAsia="ko-KR"/>
        </w:rPr>
        <w:t>-</w:t>
      </w:r>
      <w:r>
        <w:rPr>
          <w:lang w:eastAsia="ko-KR"/>
        </w:rPr>
        <w:tab/>
        <w:t xml:space="preserve">LBT failure MAC </w:t>
      </w:r>
      <w:proofErr w:type="gramStart"/>
      <w:r>
        <w:rPr>
          <w:lang w:eastAsia="ko-KR"/>
        </w:rPr>
        <w:t>CE;</w:t>
      </w:r>
      <w:proofErr w:type="gramEnd"/>
    </w:p>
    <w:p w14:paraId="6EC9E60F" w14:textId="77777777" w:rsidR="00E4782D" w:rsidRDefault="0013575E">
      <w:pPr>
        <w:pStyle w:val="B1"/>
        <w:rPr>
          <w:lang w:eastAsia="ko-KR"/>
        </w:rPr>
      </w:pPr>
      <w:r>
        <w:t>-</w:t>
      </w:r>
      <w:r>
        <w:tab/>
        <w:t xml:space="preserve">MAC CE for SL-BSR prioritized according to clause </w:t>
      </w:r>
      <w:proofErr w:type="gramStart"/>
      <w:r>
        <w:t>5.22.1.6;</w:t>
      </w:r>
      <w:proofErr w:type="gramEnd"/>
    </w:p>
    <w:p w14:paraId="6EC9E610" w14:textId="77777777" w:rsidR="00E4782D" w:rsidRDefault="0013575E">
      <w:pPr>
        <w:pStyle w:val="B1"/>
        <w:rPr>
          <w:lang w:eastAsia="ko-KR"/>
        </w:rPr>
      </w:pPr>
      <w:r>
        <w:rPr>
          <w:lang w:eastAsia="ko-KR"/>
        </w:rPr>
        <w:t>-</w:t>
      </w:r>
      <w:r>
        <w:rPr>
          <w:lang w:eastAsia="ko-KR"/>
        </w:rPr>
        <w:tab/>
        <w:t xml:space="preserve">MAC CE for BSR, with exception of BSR included for </w:t>
      </w:r>
      <w:proofErr w:type="gramStart"/>
      <w:r>
        <w:rPr>
          <w:lang w:eastAsia="ko-KR"/>
        </w:rPr>
        <w:t>padding;</w:t>
      </w:r>
      <w:proofErr w:type="gramEnd"/>
    </w:p>
    <w:p w14:paraId="6EC9E611" w14:textId="77777777" w:rsidR="00E4782D" w:rsidRDefault="0013575E">
      <w:pPr>
        <w:pStyle w:val="B1"/>
        <w:rPr>
          <w:lang w:eastAsia="ko-KR"/>
        </w:rPr>
      </w:pPr>
      <w:r>
        <w:rPr>
          <w:lang w:eastAsia="ko-KR"/>
        </w:rPr>
        <w:t>-</w:t>
      </w:r>
      <w:r>
        <w:rPr>
          <w:lang w:eastAsia="ko-KR"/>
        </w:rPr>
        <w:tab/>
        <w:t xml:space="preserve">Single Entry PHR MAC CE or Multiple Entry PHR MAC </w:t>
      </w:r>
      <w:proofErr w:type="gramStart"/>
      <w:r>
        <w:rPr>
          <w:lang w:eastAsia="ko-KR"/>
        </w:rPr>
        <w:t>CE;</w:t>
      </w:r>
      <w:proofErr w:type="gramEnd"/>
    </w:p>
    <w:p w14:paraId="6EC9E612" w14:textId="77777777" w:rsidR="00E4782D" w:rsidRDefault="0013575E">
      <w:pPr>
        <w:pStyle w:val="B1"/>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6EC9E613" w14:textId="77777777" w:rsidR="00E4782D" w:rsidRDefault="0013575E">
      <w:pPr>
        <w:pStyle w:val="B1"/>
        <w:rPr>
          <w:lang w:eastAsia="ko-KR"/>
        </w:rPr>
      </w:pPr>
      <w:r>
        <w:rPr>
          <w:lang w:eastAsia="ko-KR"/>
        </w:rPr>
        <w:t>-</w:t>
      </w:r>
      <w:r>
        <w:rPr>
          <w:lang w:eastAsia="ko-KR"/>
        </w:rPr>
        <w:tab/>
        <w:t xml:space="preserve">MAC CE for Pre-emptive </w:t>
      </w:r>
      <w:proofErr w:type="gramStart"/>
      <w:r>
        <w:rPr>
          <w:lang w:eastAsia="ko-KR"/>
        </w:rPr>
        <w:t>BSR;</w:t>
      </w:r>
      <w:proofErr w:type="gramEnd"/>
    </w:p>
    <w:p w14:paraId="6EC9E614" w14:textId="77777777" w:rsidR="00E4782D" w:rsidRDefault="0013575E">
      <w:pPr>
        <w:pStyle w:val="B1"/>
        <w:rPr>
          <w:lang w:eastAsia="ko-KR"/>
        </w:rPr>
      </w:pPr>
      <w:r>
        <w:t>-</w:t>
      </w:r>
      <w:r>
        <w:tab/>
        <w:t xml:space="preserve">MAC CE for SL-BSR, with exception of SL-BSR prioritized according to clause 5.22.1.6 and SL-BSR included for </w:t>
      </w:r>
      <w:proofErr w:type="gramStart"/>
      <w:r>
        <w:t>padding;</w:t>
      </w:r>
      <w:proofErr w:type="gramEnd"/>
    </w:p>
    <w:p w14:paraId="6EC9E615" w14:textId="77777777" w:rsidR="00E4782D" w:rsidRDefault="0013575E">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6EC9E616" w14:textId="77777777" w:rsidR="00E4782D" w:rsidRDefault="0013575E">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6EC9E617" w14:textId="77777777" w:rsidR="00E4782D" w:rsidRDefault="0013575E">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6EC9E618" w14:textId="77777777" w:rsidR="00E4782D" w:rsidRDefault="0013575E">
      <w:pPr>
        <w:pStyle w:val="B1"/>
      </w:pPr>
      <w:r>
        <w:lastRenderedPageBreak/>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w:t>
      </w:r>
      <w:proofErr w:type="spellStart"/>
      <w:r>
        <w:rPr>
          <w:lang w:eastAsia="ko-KR"/>
        </w:rPr>
        <w:t>sidelink</w:t>
      </w:r>
      <w:proofErr w:type="spellEnd"/>
      <w:r>
        <w:rPr>
          <w:lang w:eastAsia="ko-KR"/>
        </w:rPr>
        <w:t xml:space="preserve"> communication.</w:t>
      </w:r>
    </w:p>
    <w:p w14:paraId="6EC9E61B" w14:textId="77777777" w:rsidR="00E4782D" w:rsidRDefault="0013575E">
      <w:pPr>
        <w:pStyle w:val="Heading4"/>
        <w:rPr>
          <w:lang w:eastAsia="ko-KR"/>
        </w:rPr>
      </w:pPr>
      <w:bookmarkStart w:id="151" w:name="_Toc83661050"/>
      <w:bookmarkStart w:id="152" w:name="_Toc52752023"/>
      <w:bookmarkStart w:id="153" w:name="_Toc52796485"/>
      <w:r>
        <w:rPr>
          <w:lang w:eastAsia="ko-KR"/>
        </w:rPr>
        <w:t>5.4.3.2</w:t>
      </w:r>
      <w:r>
        <w:rPr>
          <w:lang w:eastAsia="ko-KR"/>
        </w:rPr>
        <w:tab/>
        <w:t>Multiplexing of MAC Control Elements and MAC SDUs</w:t>
      </w:r>
      <w:bookmarkEnd w:id="151"/>
      <w:bookmarkEnd w:id="152"/>
      <w:bookmarkEnd w:id="153"/>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54"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Heading3"/>
        <w:rPr>
          <w:lang w:eastAsia="ko-KR"/>
        </w:rPr>
      </w:pPr>
      <w:bookmarkStart w:id="155" w:name="_Toc52752024"/>
      <w:bookmarkStart w:id="156" w:name="_Toc37296203"/>
      <w:bookmarkStart w:id="157" w:name="_Toc46490329"/>
      <w:bookmarkStart w:id="158" w:name="_Toc83661051"/>
      <w:bookmarkStart w:id="159" w:name="_Toc52796486"/>
      <w:r>
        <w:rPr>
          <w:lang w:eastAsia="ko-KR"/>
        </w:rPr>
        <w:t>5.4.4</w:t>
      </w:r>
      <w:r>
        <w:rPr>
          <w:lang w:eastAsia="ko-KR"/>
        </w:rPr>
        <w:tab/>
        <w:t>Scheduling Request</w:t>
      </w:r>
      <w:bookmarkEnd w:id="154"/>
      <w:bookmarkEnd w:id="155"/>
      <w:bookmarkEnd w:id="156"/>
      <w:bookmarkEnd w:id="157"/>
      <w:bookmarkEnd w:id="158"/>
      <w:bookmarkEnd w:id="159"/>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r>
        <w:rPr>
          <w:lang w:eastAsia="ko-KR"/>
        </w:rPr>
        <w:t xml:space="preserve"> and for consistent LBT failure recovery (see clause 5.21), at most one PUCCH resource for SR is configured per BWP.</w:t>
      </w:r>
      <w:ins w:id="160" w:author="RAN2_116" w:date="2021-12-01T17:24:00Z">
        <w:r>
          <w:rPr>
            <w:lang w:eastAsia="ko-KR"/>
          </w:rPr>
          <w:t xml:space="preserve"> </w:t>
        </w:r>
        <w:commentRangeStart w:id="161"/>
        <w:commentRangeStart w:id="162"/>
        <w:commentRangeStart w:id="163"/>
        <w:r>
          <w:rPr>
            <w:lang w:eastAsia="ko-KR"/>
          </w:rPr>
          <w:t>For beam failure recovery of BFD-RS set (s) of serving cell, up to two PUCCH resources for SR is configured per BWP.</w:t>
        </w:r>
      </w:ins>
      <w:commentRangeEnd w:id="161"/>
      <w:ins w:id="164" w:author="RAN2_116" w:date="2021-12-01T17:25:00Z">
        <w:r>
          <w:rPr>
            <w:rStyle w:val="CommentReference"/>
          </w:rPr>
          <w:commentReference w:id="161"/>
        </w:r>
      </w:ins>
      <w:commentRangeEnd w:id="162"/>
      <w:r>
        <w:rPr>
          <w:rStyle w:val="CommentReference"/>
        </w:rPr>
        <w:commentReference w:id="162"/>
      </w:r>
      <w:commentRangeEnd w:id="163"/>
      <w:r>
        <w:rPr>
          <w:rStyle w:val="CommentReference"/>
        </w:rPr>
        <w:commentReference w:id="163"/>
      </w:r>
    </w:p>
    <w:p w14:paraId="6EC9E621" w14:textId="1C097720" w:rsidR="00E4782D" w:rsidRDefault="0013575E">
      <w:pPr>
        <w:rPr>
          <w:ins w:id="165" w:author="RAN2_116" w:date="2021-12-01T19:21:00Z"/>
          <w:lang w:eastAsia="ko-KR"/>
        </w:rPr>
      </w:pPr>
      <w:commentRangeStart w:id="166"/>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ins w:id="167" w:author="RAN2_116bis-e" w:date="2022-01-25T14:51:00Z">
        <w:r>
          <w:rPr>
            <w:lang w:eastAsia="ko-KR"/>
          </w:rPr>
          <w:t xml:space="preserve"> and/or </w:t>
        </w:r>
      </w:ins>
      <w:ins w:id="168" w:author="LG (Hanul)" w:date="2022-03-09T18:48:00Z">
        <w:r w:rsidR="00B56754">
          <w:rPr>
            <w:lang w:eastAsia="ko-KR"/>
          </w:rPr>
          <w:t xml:space="preserve">to </w:t>
        </w:r>
      </w:ins>
      <w:commentRangeStart w:id="169"/>
      <w:commentRangeStart w:id="170"/>
      <w:ins w:id="171" w:author="RAN2_116bis-e" w:date="2022-01-25T14:51:00Z">
        <w:r>
          <w:rPr>
            <w:lang w:eastAsia="ko-KR"/>
          </w:rPr>
          <w:t>beam</w:t>
        </w:r>
      </w:ins>
      <w:commentRangeEnd w:id="169"/>
      <w:r>
        <w:rPr>
          <w:rStyle w:val="CommentReference"/>
        </w:rPr>
        <w:commentReference w:id="169"/>
      </w:r>
      <w:commentRangeEnd w:id="170"/>
      <w:r w:rsidR="00B56754">
        <w:rPr>
          <w:rStyle w:val="CommentReference"/>
        </w:rPr>
        <w:commentReference w:id="170"/>
      </w:r>
      <w:ins w:id="172" w:author="RAN2_116bis-e" w:date="2022-01-25T14:51:00Z">
        <w:r>
          <w:rPr>
            <w:lang w:eastAsia="ko-KR"/>
          </w:rPr>
          <w:t xml:space="preserve"> failure recovery of BFD-RS set (s)</w:t>
        </w:r>
      </w:ins>
      <w:r>
        <w:rPr>
          <w:lang w:eastAsia="ko-KR"/>
        </w:rPr>
        <w:t xml:space="preserve">. Each logical channel, </w:t>
      </w:r>
      <w:proofErr w:type="spellStart"/>
      <w:r>
        <w:rPr>
          <w:lang w:eastAsia="ko-KR"/>
        </w:rPr>
        <w:t>SCell</w:t>
      </w:r>
      <w:proofErr w:type="spellEnd"/>
      <w:r>
        <w:rPr>
          <w:lang w:eastAsia="ko-KR"/>
        </w:rPr>
        <w:t xml:space="preserve"> beam failure recovery, </w:t>
      </w:r>
      <w:ins w:id="173"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w:t>
      </w:r>
      <w:ins w:id="174"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6"/>
      <w:r>
        <w:rPr>
          <w:rStyle w:val="CommentReference"/>
        </w:rPr>
        <w:commentReference w:id="166"/>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6EC9E624" w14:textId="77777777" w:rsidR="00E4782D" w:rsidRDefault="0013575E">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175" w:author="RAN2_116bis-e" w:date="2022-01-25T15:02:00Z"/>
        </w:rPr>
      </w:pPr>
      <w:r>
        <w:rPr>
          <w:lang w:eastAsia="ko-KR"/>
        </w:rPr>
        <w:lastRenderedPageBreak/>
        <w:t>1&gt;</w:t>
      </w:r>
      <w:r>
        <w:tab/>
        <w:t xml:space="preserve">if this SR was triggered by beam failure recovery (see clause 5.17) of an </w:t>
      </w:r>
      <w:proofErr w:type="spellStart"/>
      <w:r>
        <w:t>SCell</w:t>
      </w:r>
      <w:proofErr w:type="spellEnd"/>
      <w:r>
        <w:t xml:space="preserve"> and a MAC PDU is transmitted and this PDU includes a BFR MAC CE or a Truncated BFR MAC CE which contains beam failure recovery information for this </w:t>
      </w:r>
      <w:proofErr w:type="spellStart"/>
      <w:r>
        <w:t>SCell</w:t>
      </w:r>
      <w:proofErr w:type="spellEnd"/>
      <w:r>
        <w:t>; or</w:t>
      </w:r>
    </w:p>
    <w:p w14:paraId="6EC9E62D" w14:textId="77777777" w:rsidR="00E4782D" w:rsidRDefault="0013575E">
      <w:pPr>
        <w:pStyle w:val="B1"/>
        <w:rPr>
          <w:ins w:id="176" w:author="RAN2_116" w:date="2021-12-01T18:40:00Z"/>
          <w:lang w:eastAsia="ko-KR"/>
        </w:rPr>
      </w:pPr>
      <w:ins w:id="177" w:author="RAN2_116" w:date="2021-12-01T18:40:00Z">
        <w:r>
          <w:rPr>
            <w:lang w:eastAsia="ko-KR"/>
          </w:rPr>
          <w:t>1&gt;</w:t>
        </w:r>
        <w:r>
          <w:tab/>
          <w:t>if this SR was triggered by beam failure recovery (see clause 5.17) for a BFD-RS set of a Serving Cell and a MAC PDU is transmitted and this PDU includes a</w:t>
        </w:r>
      </w:ins>
      <w:ins w:id="178" w:author="RAN2_116" w:date="2021-12-01T18:42:00Z">
        <w:r>
          <w:t>n</w:t>
        </w:r>
      </w:ins>
      <w:ins w:id="179"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6EC9E62F" w14:textId="77777777" w:rsidR="00E4782D" w:rsidRDefault="0013575E">
      <w:pPr>
        <w:pStyle w:val="B1"/>
        <w:rPr>
          <w:ins w:id="180" w:author="RAN2_116" w:date="2021-12-01T18:31:00Z"/>
          <w:lang w:eastAsia="ko-KR"/>
        </w:rPr>
      </w:pPr>
      <w:ins w:id="181" w:author="RAN2_116" w:date="2021-12-01T18:31:00Z">
        <w:r>
          <w:rPr>
            <w:lang w:eastAsia="ko-KR"/>
          </w:rPr>
          <w:t>1&gt;</w:t>
        </w:r>
        <w:r>
          <w:tab/>
          <w:t xml:space="preserve">if this SR was triggered by beam failure recovery (see clause 5.17) for a BFD-RS set of an </w:t>
        </w:r>
        <w:proofErr w:type="spellStart"/>
        <w:r>
          <w:t>SCell</w:t>
        </w:r>
        <w:proofErr w:type="spellEnd"/>
        <w:r>
          <w:t xml:space="preserve"> and this </w:t>
        </w:r>
        <w:proofErr w:type="spellStart"/>
        <w:r>
          <w:t>SCell</w:t>
        </w:r>
        <w:proofErr w:type="spellEnd"/>
        <w:r>
          <w:t xml:space="preserve"> is deactivated (see clause 5.9); or</w:t>
        </w:r>
      </w:ins>
    </w:p>
    <w:p w14:paraId="6EC9E630" w14:textId="77777777" w:rsidR="00E4782D" w:rsidRDefault="0013575E">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6EC9E631" w14:textId="77777777" w:rsidR="00E4782D" w:rsidRDefault="0013575E">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proofErr w:type="gramStart"/>
      <w:r>
        <w:rPr>
          <w:lang w:eastAsia="ko-KR"/>
        </w:rPr>
        <w:t>A</w:t>
      </w:r>
      <w:r>
        <w:t>s long as</w:t>
      </w:r>
      <w:proofErr w:type="gramEnd"/>
      <w:r>
        <w:t xml:space="preserve">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 xml:space="preserve">if the MAC entity </w:t>
      </w:r>
      <w:proofErr w:type="gramStart"/>
      <w:r>
        <w:t>is able to</w:t>
      </w:r>
      <w:proofErr w:type="gramEnd"/>
      <w:r>
        <w:t xml:space="preserve">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w:t>
      </w:r>
      <w:proofErr w:type="spellStart"/>
      <w:r>
        <w:t>eqaul</w:t>
      </w:r>
      <w:proofErr w:type="spellEnd"/>
      <w:r>
        <w:t xml:space="preserve"> to </w:t>
      </w:r>
      <w:r>
        <w:rPr>
          <w:i/>
        </w:rPr>
        <w:t>ul-</w:t>
      </w:r>
      <w:proofErr w:type="spellStart"/>
      <w:r>
        <w:rPr>
          <w:i/>
        </w:rPr>
        <w:t>PrioritizationThres</w:t>
      </w:r>
      <w:proofErr w:type="spellEnd"/>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lastRenderedPageBreak/>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182"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roofErr w:type="gramStart"/>
      <w:r>
        <w:rPr>
          <w:rFonts w:eastAsia="Malgun Gothic"/>
          <w:lang w:eastAsia="ko-KR"/>
        </w:rPr>
        <w:t>);</w:t>
      </w:r>
      <w:proofErr w:type="gramEnd"/>
    </w:p>
    <w:bookmarkEnd w:id="182"/>
    <w:p w14:paraId="6EC9E643" w14:textId="77777777" w:rsidR="00E4782D" w:rsidRDefault="0013575E">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6EC9E644" w14:textId="77777777" w:rsidR="00E4782D" w:rsidRDefault="0013575E">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6EC9E646" w14:textId="77777777" w:rsidR="00E4782D" w:rsidRDefault="0013575E">
      <w:pPr>
        <w:pStyle w:val="B5"/>
      </w:pPr>
      <w:r>
        <w:rPr>
          <w:lang w:eastAsia="ko-KR"/>
        </w:rPr>
        <w:t>5&gt;</w:t>
      </w:r>
      <w:r>
        <w:tab/>
        <w:t xml:space="preserve">instruct the physical layer to signal the SR on one valid PUCCH resource for </w:t>
      </w:r>
      <w:proofErr w:type="gramStart"/>
      <w:r>
        <w:t>SR;</w:t>
      </w:r>
      <w:proofErr w:type="gramEnd"/>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w:t>
      </w:r>
      <w:proofErr w:type="gramStart"/>
      <w:r>
        <w:t>1;</w:t>
      </w:r>
      <w:proofErr w:type="gramEnd"/>
    </w:p>
    <w:p w14:paraId="6EC9E649" w14:textId="77777777" w:rsidR="00E4782D" w:rsidRDefault="0013575E">
      <w:pPr>
        <w:pStyle w:val="B6"/>
      </w:pPr>
      <w:r>
        <w:rPr>
          <w:lang w:eastAsia="ko-KR"/>
        </w:rPr>
        <w:t>6&gt;</w:t>
      </w:r>
      <w:r>
        <w:tab/>
        <w:t xml:space="preserve">start the </w:t>
      </w:r>
      <w:proofErr w:type="spellStart"/>
      <w:r>
        <w:rPr>
          <w:i/>
        </w:rPr>
        <w:t>sr-ProhibitTimer</w:t>
      </w:r>
      <w:proofErr w:type="spellEnd"/>
      <w:r>
        <w:t>.</w:t>
      </w:r>
    </w:p>
    <w:p w14:paraId="6EC9E64A" w14:textId="77777777" w:rsidR="00E4782D" w:rsidRDefault="0013575E">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 xml:space="preserve">notify RRC to release PUCCH for all Serving </w:t>
      </w:r>
      <w:proofErr w:type="gramStart"/>
      <w:r>
        <w:t>Cells;</w:t>
      </w:r>
      <w:proofErr w:type="gramEnd"/>
    </w:p>
    <w:p w14:paraId="6EC9E64E" w14:textId="77777777" w:rsidR="00E4782D" w:rsidRDefault="0013575E">
      <w:pPr>
        <w:pStyle w:val="B5"/>
      </w:pPr>
      <w:r>
        <w:rPr>
          <w:lang w:eastAsia="ko-KR"/>
        </w:rPr>
        <w:t>5&gt;</w:t>
      </w:r>
      <w:r>
        <w:tab/>
        <w:t xml:space="preserve">notify RRC to release SRS for all Serving </w:t>
      </w:r>
      <w:proofErr w:type="gramStart"/>
      <w:r>
        <w:t>Cells;</w:t>
      </w:r>
      <w:proofErr w:type="gramEnd"/>
    </w:p>
    <w:p w14:paraId="6EC9E64F" w14:textId="77777777" w:rsidR="00E4782D" w:rsidRDefault="0013575E">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6EC9E650" w14:textId="77777777" w:rsidR="00E4782D" w:rsidRDefault="0013575E">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6EC9E651" w14:textId="77777777" w:rsidR="00E4782D" w:rsidRDefault="0013575E">
      <w:pPr>
        <w:pStyle w:val="B5"/>
      </w:pPr>
      <w:r>
        <w:rPr>
          <w:lang w:eastAsia="ko-KR"/>
        </w:rPr>
        <w:t>5&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77777777" w:rsidR="00E4782D" w:rsidRDefault="0013575E">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w:t>
      </w:r>
      <w:commentRangeStart w:id="183"/>
      <w:ins w:id="184" w:author="RAN2_117" w:date="2022-03-04T19:57:00Z">
        <w:r>
          <w:t xml:space="preserve">(other than PUCCH resources of pending SR </w:t>
        </w:r>
        <w:r>
          <w:rPr>
            <w:lang w:val="en-US"/>
          </w:rPr>
          <w:t xml:space="preserve">for </w:t>
        </w:r>
        <w:r>
          <w:t xml:space="preserve">beam failure recovery of BFD-RS set) </w:t>
        </w:r>
        <w:commentRangeEnd w:id="183"/>
        <w:r>
          <w:rPr>
            <w:rStyle w:val="CommentReference"/>
          </w:rPr>
          <w:commentReference w:id="183"/>
        </w:r>
      </w:ins>
      <w:r>
        <w:t xml:space="preserve">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w:t>
      </w:r>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185" w:author="RAN2#116bis-e" w:date="2022-01-26T18:01:00Z"/>
        </w:rPr>
      </w:pPr>
      <w:r>
        <w:t>NOTE 5:</w:t>
      </w:r>
      <w:r>
        <w:tab/>
        <w:t>If the MAC entity is configured with</w:t>
      </w:r>
      <w:r>
        <w:rPr>
          <w:i/>
          <w:iCs/>
        </w:rPr>
        <w:t xml:space="preserve"> </w:t>
      </w:r>
      <w:proofErr w:type="spellStart"/>
      <w:r>
        <w:rPr>
          <w:i/>
          <w:iCs/>
        </w:rPr>
        <w:t>lch-basedPrioritization</w:t>
      </w:r>
      <w:proofErr w:type="spellEnd"/>
      <w:r>
        <w:rPr>
          <w:i/>
          <w:iCs/>
        </w:rPr>
        <w:t>,</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77777777" w:rsidR="00E4782D" w:rsidRDefault="0013575E">
      <w:pPr>
        <w:pStyle w:val="NO"/>
        <w:rPr>
          <w:ins w:id="186" w:author="RAN2#116bis-e" w:date="2022-01-26T18:02:00Z"/>
        </w:rPr>
      </w:pPr>
      <w:commentRangeStart w:id="187"/>
      <w:ins w:id="188" w:author="RAN2#116bis-e" w:date="2022-01-26T18:02:00Z">
        <w:r>
          <w:t>NOTE</w:t>
        </w:r>
      </w:ins>
      <w:commentRangeEnd w:id="187"/>
      <w:r>
        <w:rPr>
          <w:rStyle w:val="CommentReference"/>
        </w:rPr>
        <w:commentReference w:id="187"/>
      </w:r>
      <w:ins w:id="189" w:author="RAN2#116bis-e" w:date="2022-01-26T18:02:00Z">
        <w:r>
          <w:t xml:space="preserve"> 6:</w:t>
        </w:r>
        <w:r>
          <w:tab/>
        </w:r>
        <w:commentRangeStart w:id="190"/>
        <w:r>
          <w:t xml:space="preserve">When the MAC entity has pending SR for beam failure recovery of a BFD-RS set of Serving Cell and the MAC entity has one or more PUCCH resources </w:t>
        </w:r>
      </w:ins>
      <w:ins w:id="191" w:author="RAN2_117" w:date="2022-03-04T19:57:00Z">
        <w:r>
          <w:t>(</w:t>
        </w:r>
        <w:commentRangeStart w:id="192"/>
        <w:r>
          <w:t xml:space="preserve">other than PUCCH resources of pending SR </w:t>
        </w:r>
        <w:r>
          <w:rPr>
            <w:lang w:val="en-US"/>
          </w:rPr>
          <w:t xml:space="preserve">for </w:t>
        </w:r>
        <w:r>
          <w:t>beam failure recovery of BFD-RS set</w:t>
        </w:r>
      </w:ins>
      <w:commentRangeEnd w:id="192"/>
      <w:r w:rsidR="00B56754">
        <w:rPr>
          <w:rStyle w:val="CommentReference"/>
        </w:rPr>
        <w:commentReference w:id="192"/>
      </w:r>
      <w:ins w:id="193" w:author="RAN2_117" w:date="2022-03-04T19:57:00Z">
        <w:r>
          <w:t xml:space="preserve">) </w:t>
        </w:r>
      </w:ins>
      <w:ins w:id="194" w:author="RAN2#116bis-e" w:date="2022-01-26T18:02:00Z">
        <w:r>
          <w:t xml:space="preserve">overlapping with PUCCH resource for </w:t>
        </w:r>
      </w:ins>
      <w:ins w:id="195" w:author="RAN2#116bis-e" w:date="2022-01-26T18:03:00Z">
        <w:r>
          <w:t xml:space="preserve">beam failure recovery of that BFD-RS set </w:t>
        </w:r>
      </w:ins>
      <w:ins w:id="196" w:author="RAN2#116bis-e" w:date="2022-01-26T18:02:00Z">
        <w:r>
          <w:t xml:space="preserve">for the SR transmission occasion, the MAC entity considers only the PUCCH resource for </w:t>
        </w:r>
      </w:ins>
      <w:ins w:id="197" w:author="RAN2#116bis-e" w:date="2022-01-26T18:04:00Z">
        <w:r>
          <w:t xml:space="preserve">beam failure recovery of that BFD-RS set </w:t>
        </w:r>
      </w:ins>
      <w:ins w:id="198" w:author="RAN2#116bis-e" w:date="2022-01-26T18:02:00Z">
        <w:r>
          <w:t>as valid.</w:t>
        </w:r>
      </w:ins>
      <w:commentRangeEnd w:id="190"/>
      <w:ins w:id="199" w:author="RAN2#116bis-e" w:date="2022-01-26T18:05:00Z">
        <w:r>
          <w:rPr>
            <w:rStyle w:val="CommentReference"/>
          </w:rPr>
          <w:commentReference w:id="190"/>
        </w:r>
      </w:ins>
    </w:p>
    <w:p w14:paraId="6EC9E65A" w14:textId="77777777" w:rsidR="00E4782D" w:rsidRDefault="0013575E">
      <w:pPr>
        <w:pStyle w:val="NO"/>
        <w:rPr>
          <w:lang w:eastAsia="ko-KR"/>
        </w:rPr>
      </w:pPr>
      <w:ins w:id="200" w:author="RAN2_117" w:date="2022-03-04T19:57:00Z">
        <w:r>
          <w:t xml:space="preserve">NOTE 7: </w:t>
        </w:r>
        <w:commentRangeStart w:id="201"/>
        <w:r>
          <w:t xml:space="preserve">When the MAC entity has </w:t>
        </w:r>
        <w:r>
          <w:rPr>
            <w:lang w:val="en-US"/>
          </w:rPr>
          <w:t xml:space="preserve">PUCCH resource for pending SR for </w:t>
        </w:r>
        <w:proofErr w:type="spellStart"/>
        <w:r>
          <w:rPr>
            <w:lang w:val="en-US"/>
          </w:rPr>
          <w:t>SCell</w:t>
        </w:r>
        <w:proofErr w:type="spellEnd"/>
        <w:r>
          <w:rPr>
            <w:lang w:val="en-US"/>
          </w:rPr>
          <w:t xml:space="preserve">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 xml:space="preserve">PUCCH resource for </w:t>
        </w:r>
        <w:proofErr w:type="spellStart"/>
        <w:r>
          <w:rPr>
            <w:lang w:val="en-US"/>
          </w:rPr>
          <w:t>SCell</w:t>
        </w:r>
        <w:proofErr w:type="spellEnd"/>
        <w:r>
          <w:rPr>
            <w:lang w:val="en-US"/>
          </w:rPr>
          <w:t xml:space="preserve"> beam failure recovery</w:t>
        </w:r>
        <w:r>
          <w:t xml:space="preserve"> or PUCCH resource </w:t>
        </w:r>
        <w:r>
          <w:rPr>
            <w:lang w:val="en-US"/>
          </w:rPr>
          <w:t xml:space="preserve">for </w:t>
        </w:r>
        <w:r>
          <w:t>beam failure recovery of BFD-RS set</w:t>
        </w:r>
        <w:commentRangeEnd w:id="201"/>
        <w:r>
          <w:rPr>
            <w:rStyle w:val="CommentReference"/>
          </w:rPr>
          <w:commentReference w:id="201"/>
        </w:r>
      </w:ins>
    </w:p>
    <w:p w14:paraId="6EC9E65B" w14:textId="77777777" w:rsidR="00E4782D" w:rsidRDefault="0013575E">
      <w:bookmarkStart w:id="202" w:name="_Hlk39177277"/>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 xml:space="preserve">The MAC entity may stop, if any, ongoing </w:t>
      </w:r>
      <w:proofErr w:type="gramStart"/>
      <w:r>
        <w:t>Random Access</w:t>
      </w:r>
      <w:proofErr w:type="gramEnd"/>
      <w:r>
        <w:t xml:space="preserve"> procedure due to a pending SR for SL-BSR and/or SL-CSI reporting, which was initiated by the MAC entity prior to the </w:t>
      </w:r>
      <w:proofErr w:type="spellStart"/>
      <w:r>
        <w:t>sidelink</w:t>
      </w:r>
      <w:proofErr w:type="spellEnd"/>
      <w:r>
        <w:t xml:space="preserve"> MAC PDU assembly and which has no valid PUCCH resources configured, if:</w:t>
      </w:r>
    </w:p>
    <w:p w14:paraId="6EC9E65F" w14:textId="77777777" w:rsidR="00E4782D" w:rsidRDefault="0013575E">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6EC9E662" w14:textId="77777777" w:rsidR="00E4782D" w:rsidRDefault="0013575E">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 BFR MAC CE or a Truncated BFR MAC CE which includes beam failure recovery information of that </w:t>
      </w:r>
      <w:proofErr w:type="spellStart"/>
      <w:r>
        <w:t>SCell</w:t>
      </w:r>
      <w:proofErr w:type="spellEnd"/>
      <w:r>
        <w:t>; or</w:t>
      </w:r>
    </w:p>
    <w:p w14:paraId="6EC9E663" w14:textId="77777777" w:rsidR="00E4782D" w:rsidRDefault="0013575E">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6EC9E664" w14:textId="77777777" w:rsidR="00E4782D" w:rsidRDefault="0013575E">
      <w:pPr>
        <w:rPr>
          <w:ins w:id="203" w:author="Samsung (Anil Agiwal)" w:date="2022-01-26T17:56:00Z"/>
        </w:rPr>
      </w:pPr>
      <w:commentRangeStart w:id="204"/>
      <w:ins w:id="205" w:author="Samsung (Anil Agiwal)" w:date="2022-01-26T17:56:00Z">
        <w:r>
          <w:t xml:space="preserve">The MAC entity may stop, if any, ongoing </w:t>
        </w:r>
        <w:proofErr w:type="gramStart"/>
        <w:r>
          <w:t>Random Access</w:t>
        </w:r>
        <w:proofErr w:type="gramEnd"/>
        <w:r>
          <w:t xml:space="preserve"> procedure due to a pending SR for BFR </w:t>
        </w:r>
      </w:ins>
      <w:ins w:id="206" w:author="Samsung (Anil Agiwal)" w:date="2022-01-26T17:57:00Z">
        <w:r>
          <w:t>of a BFD-RS set of</w:t>
        </w:r>
      </w:ins>
      <w:ins w:id="207" w:author="Samsung (Anil Agiwal)" w:date="2022-01-26T17:56:00Z">
        <w:r>
          <w:t xml:space="preserve"> a</w:t>
        </w:r>
      </w:ins>
      <w:ins w:id="208" w:author="RAN2_117" w:date="2022-03-04T19:58:00Z">
        <w:r>
          <w:t xml:space="preserve"> Serving Cell</w:t>
        </w:r>
      </w:ins>
      <w:ins w:id="209" w:author="Samsung (Anil Agiwal)" w:date="2022-01-26T17:56:00Z">
        <w:del w:id="210" w:author="RAN2_117" w:date="2022-03-04T19:58:00Z">
          <w:r>
            <w:delText>n SCell</w:delText>
          </w:r>
        </w:del>
        <w:r>
          <w:t>, which has no valid PUCCH resources configured, if:</w:t>
        </w:r>
      </w:ins>
    </w:p>
    <w:p w14:paraId="6EC9E665" w14:textId="77777777" w:rsidR="00E4782D" w:rsidRDefault="0013575E">
      <w:pPr>
        <w:pStyle w:val="B1"/>
        <w:rPr>
          <w:ins w:id="211" w:author="Samsung (Anil Agiwal)" w:date="2022-01-26T17:56:00Z"/>
        </w:rPr>
      </w:pPr>
      <w:ins w:id="212" w:author="Samsung (Anil Agiwal)" w:date="2022-01-26T17:56:00Z">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w:t>
        </w:r>
        <w:r>
          <w:lastRenderedPageBreak/>
          <w:t>contains a</w:t>
        </w:r>
      </w:ins>
      <w:ins w:id="213" w:author="Samsung (Anil Agiwal)" w:date="2022-01-26T17:57:00Z">
        <w:r>
          <w:t>n</w:t>
        </w:r>
      </w:ins>
      <w:ins w:id="214" w:author="Samsung (Anil Agiwal)" w:date="2022-01-26T17:56:00Z">
        <w:r>
          <w:t xml:space="preserve"> </w:t>
        </w:r>
      </w:ins>
      <w:ins w:id="215" w:author="Samsung (Anil Agiwal)" w:date="2022-01-26T17:57:00Z">
        <w:r>
          <w:t xml:space="preserve">Enhanced </w:t>
        </w:r>
      </w:ins>
      <w:ins w:id="216" w:author="Samsung (Anil Agiwal)" w:date="2022-01-26T17:56:00Z">
        <w:r>
          <w:t xml:space="preserve">BFR MAC CE or a Truncated </w:t>
        </w:r>
      </w:ins>
      <w:ins w:id="217" w:author="Samsung (Anil Agiwal)" w:date="2022-01-26T17:57:00Z">
        <w:r>
          <w:t xml:space="preserve">Enhanced </w:t>
        </w:r>
      </w:ins>
      <w:ins w:id="218" w:author="Samsung (Anil Agiwal)" w:date="2022-01-26T17:56:00Z">
        <w:r>
          <w:t xml:space="preserve">BFR MAC CE which includes beam failure recovery information of that </w:t>
        </w:r>
      </w:ins>
      <w:ins w:id="219" w:author="Samsung (Anil Agiwal)" w:date="2022-01-26T17:58:00Z">
        <w:r>
          <w:t xml:space="preserve">BFD-RS set of the </w:t>
        </w:r>
      </w:ins>
      <w:ins w:id="220" w:author="Samsung (Anil Agiwal)" w:date="2022-01-26T17:56:00Z">
        <w:r>
          <w:t>S</w:t>
        </w:r>
      </w:ins>
      <w:ins w:id="221" w:author="RAN2_117" w:date="2022-03-04T19:58:00Z">
        <w:r>
          <w:t xml:space="preserve">erving </w:t>
        </w:r>
      </w:ins>
      <w:ins w:id="222" w:author="Samsung (Anil Agiwal)" w:date="2022-01-26T17:56:00Z">
        <w:r>
          <w:t>Cell</w:t>
        </w:r>
      </w:ins>
      <w:ins w:id="223" w:author="Samsung (Anil Agiwal)" w:date="2022-01-26T17:58:00Z">
        <w:r>
          <w:t>.</w:t>
        </w:r>
      </w:ins>
      <w:commentRangeEnd w:id="204"/>
      <w:r>
        <w:rPr>
          <w:rStyle w:val="CommentReference"/>
        </w:rPr>
        <w:commentReference w:id="204"/>
      </w:r>
    </w:p>
    <w:p w14:paraId="6EC9E666" w14:textId="77777777" w:rsidR="00E4782D" w:rsidRDefault="0013575E">
      <w:pPr>
        <w:pStyle w:val="EditorsNote"/>
        <w:rPr>
          <w:ins w:id="224" w:author="RAN2_116" w:date="2021-12-01T18:42:00Z"/>
          <w:del w:id="225" w:author="RAN2_117" w:date="2022-03-04T19:58:00Z"/>
        </w:rPr>
      </w:pPr>
      <w:commentRangeStart w:id="226"/>
      <w:ins w:id="227" w:author="RAN2_116" w:date="2021-12-01T18:42:00Z">
        <w:del w:id="228" w:author="RAN2_117" w:date="2022-03-04T19:58:00Z">
          <w:r>
            <w:delText xml:space="preserve">Editor’s NOTE: </w:delText>
          </w:r>
        </w:del>
      </w:ins>
      <w:ins w:id="229" w:author="Samsung (Anil Agiwal)" w:date="2022-01-26T17:59:00Z">
        <w:del w:id="230"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31" w:author="RAN2_116" w:date="2021-12-01T18:42:00Z">
        <w:del w:id="232" w:author="RAN2_117" w:date="2022-03-04T19:58:00Z">
          <w:r>
            <w:delText>To be updated after discussion on whether and when to stop ongoing Random Access procedure due to pending SR for BFR of BFD-RS set of serving cell.</w:delText>
          </w:r>
        </w:del>
      </w:ins>
      <w:commentRangeEnd w:id="226"/>
      <w:r>
        <w:rPr>
          <w:rStyle w:val="CommentReference"/>
          <w:color w:val="auto"/>
        </w:rPr>
        <w:commentReference w:id="226"/>
      </w:r>
    </w:p>
    <w:p w14:paraId="6EC9E667" w14:textId="77777777" w:rsidR="00E4782D" w:rsidRDefault="0013575E">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 xml:space="preserve">a MAC PDU is transmitted using a UL grant other than a UL grant provided by Random Access </w:t>
      </w:r>
      <w:proofErr w:type="gramStart"/>
      <w:r>
        <w:t>Response</w:t>
      </w:r>
      <w:proofErr w:type="gramEnd"/>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202"/>
    </w:p>
    <w:p w14:paraId="6EC9E669" w14:textId="77777777" w:rsidR="00E4782D" w:rsidRDefault="0013575E">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6EC9E66A" w14:textId="77777777" w:rsidR="00E4782D" w:rsidRDefault="0013575E">
      <w:pPr>
        <w:pStyle w:val="Heading3"/>
        <w:rPr>
          <w:lang w:eastAsia="ko-KR"/>
        </w:rPr>
      </w:pPr>
      <w:bookmarkStart w:id="233" w:name="_Toc37296205"/>
      <w:bookmarkStart w:id="234" w:name="_Toc46490331"/>
      <w:bookmarkStart w:id="235" w:name="_Toc52752026"/>
      <w:bookmarkStart w:id="236" w:name="_Toc83661053"/>
      <w:bookmarkStart w:id="237" w:name="_Toc52796488"/>
      <w:bookmarkStart w:id="238" w:name="_Toc83661072"/>
      <w:bookmarkStart w:id="239" w:name="_Toc46490350"/>
      <w:bookmarkStart w:id="240" w:name="_Toc29239861"/>
      <w:bookmarkStart w:id="241" w:name="_Toc52752045"/>
      <w:bookmarkStart w:id="242" w:name="_Toc37296223"/>
      <w:bookmarkStart w:id="243" w:name="_Toc52796507"/>
      <w:r>
        <w:rPr>
          <w:lang w:eastAsia="ko-KR"/>
        </w:rPr>
        <w:t>5.4.6</w:t>
      </w:r>
      <w:r>
        <w:rPr>
          <w:lang w:eastAsia="ko-KR"/>
        </w:rPr>
        <w:tab/>
        <w:t>Power Headroom Reporting</w:t>
      </w:r>
      <w:bookmarkEnd w:id="233"/>
      <w:bookmarkEnd w:id="234"/>
      <w:bookmarkEnd w:id="235"/>
      <w:bookmarkEnd w:id="236"/>
      <w:bookmarkEnd w:id="237"/>
    </w:p>
    <w:p w14:paraId="6EC9E66B" w14:textId="77777777" w:rsidR="00E4782D" w:rsidRDefault="0013575E">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6EC9E66C" w14:textId="77777777" w:rsidR="00E4782D" w:rsidRDefault="0013575E">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6EC9E672"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6EC9E673"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6EC9E674" w14:textId="77777777" w:rsidR="00E4782D" w:rsidRDefault="0013575E">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6EC9E675"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6EC9E676" w14:textId="77777777" w:rsidR="00E4782D" w:rsidRDefault="0013575E">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6EC9E677" w14:textId="77777777" w:rsidR="00E4782D" w:rsidRDefault="0013575E">
      <w:pPr>
        <w:pStyle w:val="B1"/>
        <w:rPr>
          <w:del w:id="244"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6EC9E679" w14:textId="77777777" w:rsidR="00E4782D" w:rsidRDefault="0013575E">
      <w:pPr>
        <w:pStyle w:val="B1"/>
        <w:rPr>
          <w:del w:id="245" w:author="RAN2_117" w:date="2022-03-04T17:27:00Z"/>
          <w:lang w:eastAsia="ko-KR"/>
        </w:rPr>
      </w:pPr>
      <w:r>
        <w:rPr>
          <w:lang w:eastAsia="ko-KR"/>
        </w:rPr>
        <w:t>-</w:t>
      </w:r>
      <w:r>
        <w:rPr>
          <w:lang w:eastAsia="ko-KR"/>
        </w:rPr>
        <w:tab/>
      </w:r>
      <w:proofErr w:type="spellStart"/>
      <w:r>
        <w:rPr>
          <w:i/>
          <w:iCs/>
          <w:lang w:eastAsia="ko-KR"/>
        </w:rPr>
        <w:t>mpe</w:t>
      </w:r>
      <w:proofErr w:type="spellEnd"/>
      <w:r>
        <w:rPr>
          <w:i/>
          <w:iCs/>
          <w:lang w:eastAsia="ko-KR"/>
        </w:rPr>
        <w:t>-Threshold</w:t>
      </w:r>
      <w:del w:id="246" w:author="RAN2_117" w:date="2022-03-04T17:32:00Z">
        <w:r>
          <w:rPr>
            <w:lang w:eastAsia="ko-KR"/>
          </w:rPr>
          <w:delText>.</w:delText>
        </w:r>
      </w:del>
      <w:ins w:id="247" w:author="RAN2_117" w:date="2022-03-04T17:32:00Z">
        <w:r>
          <w:rPr>
            <w:lang w:eastAsia="ko-KR"/>
          </w:rPr>
          <w:t>;</w:t>
        </w:r>
      </w:ins>
    </w:p>
    <w:p w14:paraId="6EC9E67A" w14:textId="77777777" w:rsidR="00E4782D" w:rsidRDefault="0013575E">
      <w:pPr>
        <w:pStyle w:val="B1"/>
        <w:rPr>
          <w:ins w:id="248" w:author="RAN2_117" w:date="2022-03-04T17:33:00Z"/>
          <w:rFonts w:eastAsia="Malgun Gothic"/>
          <w:lang w:eastAsia="ko-KR"/>
        </w:rPr>
      </w:pPr>
      <w:commentRangeStart w:id="249"/>
      <w:ins w:id="250" w:author="RAN2_117" w:date="2022-03-04T17:33:00Z">
        <w:r>
          <w:rPr>
            <w:rFonts w:eastAsia="Malgun Gothic" w:hint="eastAsia"/>
            <w:lang w:eastAsia="ko-KR"/>
          </w:rPr>
          <w:t>-</w:t>
        </w:r>
        <w:r>
          <w:rPr>
            <w:rFonts w:eastAsia="Malgun Gothic"/>
            <w:lang w:eastAsia="ko-KR"/>
          </w:rPr>
          <w:tab/>
        </w:r>
        <w:proofErr w:type="spellStart"/>
        <w:proofErr w:type="gramStart"/>
        <w:r>
          <w:rPr>
            <w:i/>
          </w:rPr>
          <w:t>numberOfN</w:t>
        </w:r>
        <w:proofErr w:type="spellEnd"/>
        <w:r>
          <w:t>;</w:t>
        </w:r>
        <w:proofErr w:type="gramEnd"/>
      </w:ins>
    </w:p>
    <w:p w14:paraId="6EC9E67B" w14:textId="77777777" w:rsidR="00E4782D" w:rsidRDefault="0013575E">
      <w:pPr>
        <w:pStyle w:val="B1"/>
        <w:rPr>
          <w:ins w:id="251" w:author="RAN2_117" w:date="2022-03-04T17:32:00Z"/>
          <w:rFonts w:eastAsia="Malgun Gothic"/>
          <w:lang w:eastAsia="ko-KR"/>
        </w:rPr>
      </w:pPr>
      <w:ins w:id="252" w:author="RAN2_117" w:date="2022-03-04T17:32:00Z">
        <w:r>
          <w:rPr>
            <w:rFonts w:eastAsia="Malgun Gothic" w:hint="eastAsia"/>
            <w:lang w:eastAsia="ko-KR"/>
          </w:rPr>
          <w:t>-</w:t>
        </w:r>
        <w:r>
          <w:rPr>
            <w:rFonts w:eastAsia="Malgun Gothic"/>
            <w:lang w:eastAsia="ko-KR"/>
          </w:rPr>
          <w:tab/>
        </w:r>
        <w:proofErr w:type="spellStart"/>
        <w:r>
          <w:rPr>
            <w:i/>
          </w:rPr>
          <w:t>mpe-ResourcePool</w:t>
        </w:r>
      </w:ins>
      <w:proofErr w:type="spellEnd"/>
      <w:ins w:id="253" w:author="RAN2_117" w:date="2022-03-04T17:33:00Z">
        <w:r>
          <w:t>.</w:t>
        </w:r>
      </w:ins>
      <w:commentRangeEnd w:id="249"/>
      <w:ins w:id="254" w:author="RAN2_117" w:date="2022-03-04T17:34:00Z">
        <w:r>
          <w:rPr>
            <w:rStyle w:val="CommentReference"/>
          </w:rPr>
          <w:commentReference w:id="249"/>
        </w:r>
      </w:ins>
    </w:p>
    <w:p w14:paraId="6EC9E67C" w14:textId="77777777" w:rsidR="00E4782D" w:rsidRDefault="0013575E">
      <w:pPr>
        <w:pStyle w:val="EditorsNote"/>
        <w:rPr>
          <w:ins w:id="255" w:author="RAN2_116" w:date="2021-12-01T18:43:00Z"/>
          <w:del w:id="256" w:author="RAN2_117" w:date="2022-03-04T17:20:00Z"/>
          <w:rFonts w:eastAsia="SimSun"/>
          <w:color w:val="auto"/>
        </w:rPr>
      </w:pPr>
      <w:commentRangeStart w:id="257"/>
      <w:commentRangeStart w:id="258"/>
      <w:ins w:id="259" w:author="RAN2_116" w:date="2021-12-01T18:43:00Z">
        <w:del w:id="260"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257"/>
      <w:ins w:id="261" w:author="RAN2_116" w:date="2021-12-01T18:44:00Z">
        <w:del w:id="262" w:author="RAN2_117" w:date="2022-03-04T17:20:00Z">
          <w:r>
            <w:rPr>
              <w:rStyle w:val="CommentReference"/>
              <w:color w:val="auto"/>
            </w:rPr>
            <w:commentReference w:id="257"/>
          </w:r>
        </w:del>
      </w:ins>
      <w:commentRangeEnd w:id="258"/>
      <w:r>
        <w:rPr>
          <w:rStyle w:val="CommentReference"/>
          <w:color w:val="auto"/>
        </w:rPr>
        <w:commentReference w:id="258"/>
      </w:r>
    </w:p>
    <w:p w14:paraId="6EC9E67D" w14:textId="77777777" w:rsidR="00E4782D" w:rsidRDefault="0013575E">
      <w:pPr>
        <w:pStyle w:val="EditorsNote"/>
        <w:rPr>
          <w:ins w:id="263" w:author="RAN2_116" w:date="2021-12-01T18:43:00Z"/>
          <w:del w:id="264" w:author="RAN2_117" w:date="2022-03-04T17:35:00Z"/>
          <w:rFonts w:eastAsia="SimSun"/>
        </w:rPr>
      </w:pPr>
      <w:commentRangeStart w:id="265"/>
      <w:ins w:id="266" w:author="RAN2_116" w:date="2021-12-01T18:43:00Z">
        <w:del w:id="267" w:author="RAN2_117" w:date="2022-03-04T17:35:00Z">
          <w:r>
            <w:lastRenderedPageBreak/>
            <w:delText>Editor’s NOTE: FFS how to support additional MPE information reporting.</w:delText>
          </w:r>
        </w:del>
      </w:ins>
      <w:commentRangeEnd w:id="265"/>
      <w:del w:id="268" w:author="RAN2_117" w:date="2022-03-04T17:35:00Z">
        <w:r>
          <w:rPr>
            <w:rStyle w:val="CommentReference"/>
            <w:color w:val="auto"/>
          </w:rPr>
          <w:commentReference w:id="265"/>
        </w:r>
      </w:del>
    </w:p>
    <w:p w14:paraId="6EC9E67E" w14:textId="77777777" w:rsidR="00E4782D" w:rsidRDefault="0013575E">
      <w:r>
        <w:t>A Power Headroom Report (PHR) shall be triggered if any of the following events occur:</w:t>
      </w:r>
    </w:p>
    <w:p w14:paraId="6EC9E67F" w14:textId="45990A8F" w:rsidR="00E4782D" w:rsidRDefault="0013575E">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w:t>
      </w:r>
      <w:commentRangeStart w:id="269"/>
      <w:ins w:id="270" w:author="Huawei, HiSilicon" w:date="2022-03-09T11:48:00Z">
        <w:r w:rsidR="00B0028A">
          <w:t>RS used as pathloss reference for one</w:t>
        </w:r>
      </w:ins>
      <w:commentRangeEnd w:id="269"/>
      <w:ins w:id="271" w:author="Huawei, HiSilicon" w:date="2022-03-09T11:49:00Z">
        <w:r w:rsidR="00B0028A">
          <w:rPr>
            <w:rStyle w:val="CommentReference"/>
          </w:rPr>
          <w:commentReference w:id="269"/>
        </w:r>
      </w:ins>
      <w:ins w:id="272" w:author="Huawei, HiSilicon" w:date="2022-03-09T11:48:00Z">
        <w:r w:rsidR="00B0028A">
          <w:t xml:space="preserve"> </w:t>
        </w:r>
      </w:ins>
      <w:r>
        <w:t>activated Serving Cell of any MAC entity</w:t>
      </w:r>
      <w:r>
        <w:rPr>
          <w:lang w:eastAsia="zh-CN"/>
        </w:rPr>
        <w:t xml:space="preserve"> </w:t>
      </w:r>
      <w:r>
        <w:t xml:space="preserve">of which the active DL BWP is not dormant BWP </w:t>
      </w:r>
      <w:del w:id="273" w:author="Huawei, HiSilicon" w:date="2022-03-09T11:49:00Z">
        <w:r w:rsidDel="00B0028A">
          <w:delText xml:space="preserve">which is used as a pathloss reference </w:delText>
        </w:r>
      </w:del>
      <w:r>
        <w:t>since the last transmission of a PHR in this MAC entity when the MAC entity has UL resources for new transmission;</w:t>
      </w:r>
    </w:p>
    <w:p w14:paraId="6EC9E680" w14:textId="77777777" w:rsidR="00E4782D" w:rsidRDefault="0013575E">
      <w:pPr>
        <w:pStyle w:val="NO"/>
        <w:rPr>
          <w:ins w:id="274" w:author="RAN2_117" w:date="2022-03-04T17:51:00Z"/>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lang w:eastAsia="ko-KR"/>
        </w:rPr>
        <w:t>pathlossReferenceRS-Pos</w:t>
      </w:r>
      <w:proofErr w:type="spellEnd"/>
      <w:r>
        <w:rPr>
          <w:lang w:eastAsia="ko-KR"/>
        </w:rPr>
        <w:t xml:space="preserve"> in TS 38.331 [5].</w:t>
      </w:r>
    </w:p>
    <w:p w14:paraId="6EC9E681" w14:textId="77777777" w:rsidR="00E4782D" w:rsidRDefault="0013575E">
      <w:pPr>
        <w:pStyle w:val="NO"/>
        <w:rPr>
          <w:lang w:eastAsia="ko-KR"/>
        </w:rPr>
      </w:pPr>
      <w:commentRangeStart w:id="275"/>
      <w:ins w:id="276" w:author="RAN2_117" w:date="2022-03-04T17:51:00Z">
        <w:r>
          <w:rPr>
            <w:lang w:eastAsia="ko-KR"/>
          </w:rPr>
          <w:t xml:space="preserve">NOTE </w:t>
        </w:r>
      </w:ins>
      <w:ins w:id="277" w:author="RAN2_117" w:date="2022-03-04T17:52:00Z">
        <w:r>
          <w:rPr>
            <w:lang w:eastAsia="ko-KR"/>
          </w:rPr>
          <w:t>1b</w:t>
        </w:r>
      </w:ins>
      <w:ins w:id="278" w:author="RAN2_117" w:date="2022-03-04T17:51:00Z">
        <w:r>
          <w:rPr>
            <w:lang w:eastAsia="ko-KR"/>
          </w:rPr>
          <w:t xml:space="preserve">: </w:t>
        </w:r>
        <w:commentRangeStart w:id="279"/>
        <w:r>
          <w:rPr>
            <w:lang w:eastAsia="ko-KR"/>
          </w:rPr>
          <w:t xml:space="preserve">If UE is configured with </w:t>
        </w:r>
        <w:proofErr w:type="spellStart"/>
        <w:r w:rsidRPr="00B56754">
          <w:rPr>
            <w:i/>
            <w:lang w:eastAsia="ko-KR"/>
            <w:rPrChange w:id="280" w:author="LG (Hanul)" w:date="2022-03-09T18:55:00Z">
              <w:rPr>
                <w:lang w:eastAsia="ko-KR"/>
              </w:rPr>
            </w:rPrChange>
          </w:rPr>
          <w:t>t</w:t>
        </w:r>
        <w:r>
          <w:rPr>
            <w:i/>
            <w:lang w:eastAsia="ko-KR"/>
            <w:rPrChange w:id="281" w:author="RAN2_117" w:date="2022-03-04T17:52:00Z">
              <w:rPr>
                <w:lang w:eastAsia="ko-KR"/>
              </w:rPr>
            </w:rPrChange>
          </w:rPr>
          <w:t>woPHRMode</w:t>
        </w:r>
        <w:proofErr w:type="spellEnd"/>
        <w:r>
          <w:rPr>
            <w:lang w:eastAsia="ko-KR"/>
          </w:rPr>
          <w:t xml:space="preserve"> for a CG </w:t>
        </w:r>
      </w:ins>
      <w:commentRangeEnd w:id="279"/>
      <w:r w:rsidR="00F642C4">
        <w:rPr>
          <w:rStyle w:val="CommentReference"/>
        </w:rPr>
        <w:commentReference w:id="279"/>
      </w:r>
      <w:ins w:id="282" w:author="RAN2_117" w:date="2022-03-04T17:51:00Z">
        <w:r>
          <w:rPr>
            <w:lang w:eastAsia="ko-KR"/>
          </w:rPr>
          <w:t>and m</w:t>
        </w:r>
      </w:ins>
      <w:ins w:id="283" w:author="RAN2_117" w:date="2022-03-04T17:53:00Z">
        <w:r>
          <w:rPr>
            <w:lang w:eastAsia="ko-KR"/>
          </w:rPr>
          <w:t xml:space="preserve">ultiple </w:t>
        </w:r>
      </w:ins>
      <w:ins w:id="284" w:author="RAN2_117" w:date="2022-03-04T17:51:00Z">
        <w:r>
          <w:rPr>
            <w:lang w:eastAsia="ko-KR"/>
          </w:rPr>
          <w:t>TRP PUSCH repetition is configured for the serving cell</w:t>
        </w:r>
      </w:ins>
      <w:ins w:id="285" w:author="RAN2_117" w:date="2022-03-04T17:52:00Z">
        <w:r>
          <w:rPr>
            <w:lang w:eastAsia="ko-KR"/>
          </w:rPr>
          <w:t>,</w:t>
        </w:r>
      </w:ins>
      <w:ins w:id="286" w:author="RAN2_117" w:date="2022-03-04T17:51:00Z">
        <w:r>
          <w:rPr>
            <w:lang w:eastAsia="ko-KR"/>
          </w:rPr>
          <w:t xml:space="preserve"> </w:t>
        </w:r>
      </w:ins>
      <w:proofErr w:type="spellStart"/>
      <w:ins w:id="287" w:author="RAN2_117" w:date="2022-03-04T17:58:00Z">
        <w:r>
          <w:rPr>
            <w:i/>
          </w:rPr>
          <w:t>p</w:t>
        </w:r>
        <w:r>
          <w:rPr>
            <w:i/>
            <w:lang w:eastAsia="ko-KR"/>
          </w:rPr>
          <w:t>hr-P</w:t>
        </w:r>
        <w:r>
          <w:rPr>
            <w:i/>
          </w:rPr>
          <w:t>rohibitTimer</w:t>
        </w:r>
        <w:proofErr w:type="spellEnd"/>
        <w:r>
          <w:t xml:space="preserve"> and </w:t>
        </w:r>
        <w:proofErr w:type="spellStart"/>
        <w:r>
          <w:rPr>
            <w:i/>
          </w:rPr>
          <w:t>phr</w:t>
        </w:r>
        <w:proofErr w:type="spellEnd"/>
        <w:r>
          <w:rPr>
            <w:i/>
          </w:rPr>
          <w:t>-Tx-</w:t>
        </w:r>
        <w:proofErr w:type="spellStart"/>
        <w:r>
          <w:rPr>
            <w:i/>
          </w:rPr>
          <w:t>PowerFactorChange</w:t>
        </w:r>
        <w:proofErr w:type="spellEnd"/>
        <w:r>
          <w:t xml:space="preserve"> are used</w:t>
        </w:r>
      </w:ins>
      <w:ins w:id="288" w:author="RAN2_117" w:date="2022-03-04T17:59:00Z">
        <w:r>
          <w:t xml:space="preserve"> for PHR for multiple TRPs.</w:t>
        </w:r>
      </w:ins>
      <w:commentRangeEnd w:id="275"/>
      <w:r w:rsidR="00B0028A">
        <w:rPr>
          <w:rStyle w:val="CommentReference"/>
        </w:rPr>
        <w:commentReference w:id="275"/>
      </w:r>
    </w:p>
    <w:p w14:paraId="6EC9E682" w14:textId="77777777" w:rsidR="00E4782D" w:rsidRDefault="0013575E">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6EC9E683" w14:textId="77777777" w:rsidR="00E4782D" w:rsidRDefault="0013575E">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6EC9E684" w14:textId="77777777" w:rsidR="00E4782D" w:rsidRDefault="0013575E">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6EC9E685" w14:textId="77777777" w:rsidR="00E4782D" w:rsidRDefault="0013575E">
      <w:pPr>
        <w:pStyle w:val="B1"/>
      </w:pPr>
      <w:r>
        <w:t>-</w:t>
      </w:r>
      <w:r>
        <w:tab/>
        <w:t xml:space="preserve">addition of the </w:t>
      </w:r>
      <w:proofErr w:type="spellStart"/>
      <w:r>
        <w:t>PSCell</w:t>
      </w:r>
      <w:proofErr w:type="spellEnd"/>
      <w:r>
        <w:t xml:space="preserve"> (</w:t>
      </w:r>
      <w:proofErr w:type="gramStart"/>
      <w:r>
        <w:t>i.e.</w:t>
      </w:r>
      <w:proofErr w:type="gramEnd"/>
      <w:r>
        <w:t xml:space="preserve"> </w:t>
      </w:r>
      <w:proofErr w:type="spellStart"/>
      <w:r>
        <w:t>PSCell</w:t>
      </w:r>
      <w:proofErr w:type="spellEnd"/>
      <w:r>
        <w:t xml:space="preserve"> is newly added or changed)</w:t>
      </w:r>
      <w:r>
        <w:rPr>
          <w:lang w:eastAsia="zh-TW"/>
        </w:rPr>
        <w:t>;</w:t>
      </w:r>
    </w:p>
    <w:p w14:paraId="6EC9E686" w14:textId="77777777" w:rsidR="00E4782D" w:rsidRDefault="0013575E">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w:t>
      </w:r>
      <w:proofErr w:type="gramStart"/>
      <w:r>
        <w:t>uplink;</w:t>
      </w:r>
      <w:proofErr w:type="gramEnd"/>
    </w:p>
    <w:p w14:paraId="6EC9E689" w14:textId="77777777" w:rsidR="00E4782D" w:rsidRDefault="0013575E">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6EC9E68E" w14:textId="77777777" w:rsidR="00E4782D" w:rsidRDefault="0013575E">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289" w:author="RAN2_116" w:date="2021-12-01T18:45:00Z"/>
          <w:del w:id="290" w:author="RAN2_117" w:date="2022-03-04T17:35:00Z"/>
          <w:rFonts w:eastAsia="SimSun"/>
          <w:color w:val="auto"/>
        </w:rPr>
      </w:pPr>
      <w:commentRangeStart w:id="291"/>
      <w:commentRangeStart w:id="292"/>
      <w:ins w:id="293" w:author="RAN2_116" w:date="2021-12-01T18:45:00Z">
        <w:del w:id="294" w:author="RAN2_117" w:date="2022-03-04T17:35:00Z">
          <w:r>
            <w:rPr>
              <w:color w:val="auto"/>
            </w:rPr>
            <w:lastRenderedPageBreak/>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291"/>
          <w:r>
            <w:rPr>
              <w:rStyle w:val="CommentReference"/>
              <w:color w:val="auto"/>
            </w:rPr>
            <w:commentReference w:id="291"/>
          </w:r>
        </w:del>
      </w:ins>
      <w:commentRangeEnd w:id="292"/>
      <w:r>
        <w:rPr>
          <w:rStyle w:val="CommentReference"/>
          <w:color w:val="auto"/>
        </w:rPr>
        <w:commentReference w:id="292"/>
      </w:r>
    </w:p>
    <w:p w14:paraId="6EC9E690" w14:textId="77777777" w:rsidR="00E4782D" w:rsidRDefault="0013575E">
      <w:pPr>
        <w:pStyle w:val="EditorsNote"/>
        <w:rPr>
          <w:ins w:id="295" w:author="RAN2_116" w:date="2021-12-01T18:45:00Z"/>
          <w:del w:id="296" w:author="RAN2_117" w:date="2022-03-04T17:35:00Z"/>
          <w:rFonts w:eastAsia="SimSun"/>
        </w:rPr>
      </w:pPr>
      <w:commentRangeStart w:id="297"/>
      <w:ins w:id="298" w:author="RAN2_116" w:date="2021-12-01T18:45:00Z">
        <w:del w:id="299" w:author="RAN2_117" w:date="2022-03-04T17:35:00Z">
          <w:r>
            <w:delText>Editor’s NOTE: FFS how to support additional MPE information reporting.</w:delText>
          </w:r>
        </w:del>
      </w:ins>
      <w:commentRangeEnd w:id="297"/>
      <w:del w:id="300" w:author="RAN2_117" w:date="2022-03-04T17:35:00Z">
        <w:r>
          <w:rPr>
            <w:rStyle w:val="CommentReference"/>
            <w:color w:val="auto"/>
          </w:rPr>
          <w:commentReference w:id="297"/>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proofErr w:type="spellStart"/>
      <w:r>
        <w:rPr>
          <w:i/>
        </w:rPr>
        <w:t>phr-PeriodicTimer</w:t>
      </w:r>
      <w:proofErr w:type="spellEnd"/>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w:t>
      </w:r>
      <w:proofErr w:type="gramStart"/>
      <w:r>
        <w:t>as a result of</w:t>
      </w:r>
      <w:proofErr w:type="gramEnd"/>
      <w:r>
        <w:t xml:space="preserve">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 xml:space="preserve">obtain the value of the Type 1 or Type 3 power headroom for the corresponding uplink carrier as specified in clause 7.7 of TS 38.213 [6] for NR Serving Cell and clause 5.1.1.2 of TS 36.213 [17] for E-UTRA Serving </w:t>
      </w:r>
      <w:proofErr w:type="gramStart"/>
      <w:r>
        <w:rPr>
          <w:lang w:eastAsia="ko-KR"/>
        </w:rPr>
        <w:t>Cell;</w:t>
      </w:r>
      <w:proofErr w:type="gramEnd"/>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6EC9E6A2" w14:textId="77777777" w:rsidR="00E4782D" w:rsidRDefault="0013575E">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w:t>
      </w:r>
      <w:proofErr w:type="spellStart"/>
      <w:proofErr w:type="gramStart"/>
      <w:r>
        <w:rPr>
          <w:lang w:eastAsia="ko-KR"/>
        </w:rPr>
        <w:t>PCell</w:t>
      </w:r>
      <w:proofErr w:type="spellEnd"/>
      <w:r>
        <w:t>;</w:t>
      </w:r>
      <w:proofErr w:type="gramEnd"/>
    </w:p>
    <w:p w14:paraId="6EC9E6A7" w14:textId="77777777" w:rsidR="00E4782D" w:rsidRDefault="0013575E">
      <w:pPr>
        <w:pStyle w:val="B3"/>
      </w:pPr>
      <w:r>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lastRenderedPageBreak/>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6EC9E6AF" w14:textId="77777777" w:rsidR="00E4782D" w:rsidRDefault="0013575E">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301" w:author="RAN2_116" w:date="2021-12-01T18:46:00Z"/>
          <w:del w:id="302" w:author="RAN2_117" w:date="2022-03-04T17:36:00Z"/>
          <w:rFonts w:eastAsia="SimSun"/>
          <w:color w:val="auto"/>
        </w:rPr>
      </w:pPr>
      <w:commentRangeStart w:id="303"/>
      <w:commentRangeStart w:id="304"/>
      <w:ins w:id="305" w:author="RAN2_116" w:date="2021-12-01T18:46:00Z">
        <w:del w:id="306"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03"/>
          <w:r>
            <w:rPr>
              <w:rStyle w:val="CommentReference"/>
              <w:color w:val="auto"/>
            </w:rPr>
            <w:commentReference w:id="303"/>
          </w:r>
        </w:del>
      </w:ins>
      <w:commentRangeEnd w:id="304"/>
      <w:r>
        <w:rPr>
          <w:rStyle w:val="CommentReference"/>
          <w:color w:val="auto"/>
        </w:rPr>
        <w:commentReference w:id="304"/>
      </w:r>
    </w:p>
    <w:p w14:paraId="6EC9E6B2" w14:textId="77777777" w:rsidR="00E4782D" w:rsidRDefault="0013575E">
      <w:pPr>
        <w:pStyle w:val="EditorsNote"/>
        <w:rPr>
          <w:del w:id="307" w:author="RAN2_117" w:date="2022-03-04T17:36:00Z"/>
        </w:rPr>
      </w:pPr>
      <w:commentRangeStart w:id="308"/>
      <w:ins w:id="309" w:author="RAN2_116" w:date="2021-12-01T18:46:00Z">
        <w:del w:id="310" w:author="RAN2_117" w:date="2022-03-04T17:36:00Z">
          <w:r>
            <w:delText>Editor’s NOTE: FFS how to support additional MPE information reporting.</w:delText>
          </w:r>
        </w:del>
      </w:ins>
      <w:commentRangeEnd w:id="308"/>
      <w:del w:id="311" w:author="RAN2_117" w:date="2022-03-04T17:36:00Z">
        <w:r>
          <w:rPr>
            <w:rStyle w:val="CommentReference"/>
            <w:color w:val="auto"/>
          </w:rPr>
          <w:commentReference w:id="308"/>
        </w:r>
      </w:del>
    </w:p>
    <w:p w14:paraId="6EC9E6B3" w14:textId="77777777" w:rsidR="00E4782D" w:rsidRDefault="0013575E">
      <w:pPr>
        <w:pStyle w:val="EditorsNote"/>
        <w:rPr>
          <w:ins w:id="312" w:author="RAN2_117" w:date="2022-03-04T18:04:00Z"/>
          <w:rFonts w:eastAsia="SimSun"/>
        </w:rPr>
      </w:pPr>
      <w:commentRangeStart w:id="313"/>
      <w:ins w:id="314" w:author="RAN2_117" w:date="2022-03-04T18:04:00Z">
        <w:r>
          <w:t>Editor’s NOTE: FFS how UE report the Enhanced PHR</w:t>
        </w:r>
      </w:ins>
      <w:ins w:id="315" w:author="RAN2_117" w:date="2022-03-04T18:05:00Z">
        <w:r>
          <w:t xml:space="preserve"> and how to capture it in the procedure text.</w:t>
        </w:r>
      </w:ins>
      <w:commentRangeEnd w:id="313"/>
      <w:ins w:id="316" w:author="RAN2_117" w:date="2022-03-04T18:06:00Z">
        <w:r>
          <w:rPr>
            <w:rStyle w:val="CommentReference"/>
            <w:color w:val="auto"/>
          </w:rPr>
          <w:commentReference w:id="313"/>
        </w:r>
      </w:ins>
    </w:p>
    <w:p w14:paraId="6EC9E6B4" w14:textId="77777777" w:rsidR="00E4782D" w:rsidRDefault="0013575E">
      <w:pPr>
        <w:pStyle w:val="Heading2"/>
        <w:rPr>
          <w:lang w:eastAsia="ko-KR"/>
        </w:rPr>
      </w:pPr>
      <w:bookmarkStart w:id="317" w:name="_Toc37296208"/>
      <w:bookmarkStart w:id="318" w:name="_Toc46490335"/>
      <w:bookmarkStart w:id="319" w:name="_Toc52752030"/>
      <w:bookmarkStart w:id="320" w:name="_Toc29239849"/>
      <w:bookmarkStart w:id="321" w:name="_Toc52796492"/>
      <w:bookmarkStart w:id="322" w:name="_Toc90287203"/>
      <w:r>
        <w:rPr>
          <w:lang w:eastAsia="ko-KR"/>
        </w:rPr>
        <w:t>5.7</w:t>
      </w:r>
      <w:r>
        <w:rPr>
          <w:lang w:eastAsia="ko-KR"/>
        </w:rPr>
        <w:tab/>
        <w:t>Discontinuous Reception (DRX)</w:t>
      </w:r>
      <w:bookmarkEnd w:id="317"/>
      <w:bookmarkEnd w:id="318"/>
      <w:bookmarkEnd w:id="319"/>
      <w:bookmarkEnd w:id="320"/>
      <w:bookmarkEnd w:id="321"/>
      <w:bookmarkEnd w:id="322"/>
    </w:p>
    <w:p w14:paraId="6EC9E6B5" w14:textId="77777777" w:rsidR="00E4782D" w:rsidRDefault="0013575E">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 xml:space="preserve">If </w:t>
      </w:r>
      <w:proofErr w:type="spellStart"/>
      <w:r>
        <w:rPr>
          <w:lang w:eastAsia="ko-KR"/>
        </w:rPr>
        <w:t>Sidelink</w:t>
      </w:r>
      <w:proofErr w:type="spellEnd"/>
      <w:r>
        <w:rPr>
          <w:lang w:eastAsia="ko-KR"/>
        </w:rPr>
        <w:t xml:space="preserve">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xml:space="preserve">: the duration at the beginning of a DRX </w:t>
      </w:r>
      <w:proofErr w:type="gramStart"/>
      <w:r>
        <w:rPr>
          <w:lang w:eastAsia="ko-KR"/>
        </w:rPr>
        <w:t>cycle;</w:t>
      </w:r>
      <w:proofErr w:type="gramEnd"/>
    </w:p>
    <w:p w14:paraId="6EC9E6B9" w14:textId="77777777" w:rsidR="00E4782D" w:rsidRDefault="0013575E">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w:t>
      </w:r>
      <w:proofErr w:type="gramStart"/>
      <w:r>
        <w:rPr>
          <w:i/>
          <w:lang w:eastAsia="ko-KR"/>
        </w:rPr>
        <w:t>onDurationTimer</w:t>
      </w:r>
      <w:proofErr w:type="spellEnd"/>
      <w:r>
        <w:rPr>
          <w:lang w:eastAsia="ko-KR"/>
        </w:rPr>
        <w:t>;</w:t>
      </w:r>
      <w:proofErr w:type="gramEnd"/>
    </w:p>
    <w:p w14:paraId="6EC9E6BA" w14:textId="77777777" w:rsidR="00E4782D" w:rsidRDefault="0013575E">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xml:space="preserve">: the duration after the PDCCH occasion in which a PDCCH indicates a new UL or DL transmission for the MAC </w:t>
      </w:r>
      <w:proofErr w:type="gramStart"/>
      <w:r>
        <w:rPr>
          <w:lang w:eastAsia="ko-KR"/>
        </w:rPr>
        <w:t>entity;</w:t>
      </w:r>
      <w:proofErr w:type="gramEnd"/>
    </w:p>
    <w:p w14:paraId="6EC9E6BB" w14:textId="77777777" w:rsidR="00E4782D" w:rsidRDefault="0013575E">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w:t>
      </w:r>
      <w:proofErr w:type="gramStart"/>
      <w:r>
        <w:rPr>
          <w:lang w:eastAsia="ko-KR"/>
        </w:rPr>
        <w:t>received;</w:t>
      </w:r>
      <w:proofErr w:type="gramEnd"/>
    </w:p>
    <w:p w14:paraId="6EC9E6BC" w14:textId="77777777" w:rsidR="00E4782D" w:rsidRDefault="0013575E">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w:t>
      </w:r>
      <w:proofErr w:type="gramStart"/>
      <w:r>
        <w:rPr>
          <w:lang w:eastAsia="ko-KR"/>
        </w:rPr>
        <w:t>received;</w:t>
      </w:r>
      <w:proofErr w:type="gramEnd"/>
    </w:p>
    <w:p w14:paraId="6EC9E6BD" w14:textId="77777777" w:rsidR="00E4782D" w:rsidRDefault="0013575E">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w:t>
      </w:r>
      <w:proofErr w:type="gramStart"/>
      <w:r>
        <w:rPr>
          <w:lang w:eastAsia="ko-KR"/>
        </w:rPr>
        <w:t>starts;</w:t>
      </w:r>
      <w:proofErr w:type="gramEnd"/>
    </w:p>
    <w:p w14:paraId="6EC9E6BE" w14:textId="77777777" w:rsidR="00E4782D" w:rsidRDefault="0013575E">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w:t>
      </w:r>
      <w:proofErr w:type="gramStart"/>
      <w:r>
        <w:rPr>
          <w:lang w:eastAsia="ko-KR"/>
        </w:rPr>
        <w:t>cycle;</w:t>
      </w:r>
      <w:proofErr w:type="gramEnd"/>
    </w:p>
    <w:p w14:paraId="6EC9E6BF" w14:textId="77777777" w:rsidR="00E4782D" w:rsidRDefault="0013575E">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w:t>
      </w:r>
      <w:proofErr w:type="gramStart"/>
      <w:r>
        <w:rPr>
          <w:lang w:eastAsia="ko-KR"/>
        </w:rPr>
        <w:t>cycle;</w:t>
      </w:r>
      <w:proofErr w:type="gramEnd"/>
    </w:p>
    <w:p w14:paraId="6EC9E6C0" w14:textId="77777777" w:rsidR="00E4782D" w:rsidRDefault="0013575E">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w:t>
      </w:r>
      <w:proofErr w:type="gramStart"/>
      <w:r>
        <w:rPr>
          <w:lang w:eastAsia="ko-KR"/>
        </w:rPr>
        <w:t>entity;</w:t>
      </w:r>
      <w:proofErr w:type="gramEnd"/>
    </w:p>
    <w:p w14:paraId="6EC9E6C1" w14:textId="77777777" w:rsidR="00E4782D" w:rsidRDefault="0013575E">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w:t>
      </w:r>
      <w:proofErr w:type="gramStart"/>
      <w:r>
        <w:rPr>
          <w:lang w:eastAsia="ko-KR"/>
        </w:rPr>
        <w:t>entity;</w:t>
      </w:r>
      <w:proofErr w:type="gramEnd"/>
    </w:p>
    <w:p w14:paraId="6EC9E6C2" w14:textId="77777777" w:rsidR="00E4782D" w:rsidRDefault="0013575E">
      <w:pPr>
        <w:pStyle w:val="B1"/>
        <w:rPr>
          <w:lang w:eastAsia="ko-KR"/>
        </w:rPr>
      </w:pPr>
      <w:r>
        <w:rPr>
          <w:lang w:eastAsia="ko-KR"/>
        </w:rPr>
        <w:lastRenderedPageBreak/>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w:t>
      </w:r>
      <w:proofErr w:type="gramStart"/>
      <w:r>
        <w:rPr>
          <w:lang w:eastAsia="ko-KR"/>
        </w:rPr>
        <w:t>detected;</w:t>
      </w:r>
      <w:proofErr w:type="gramEnd"/>
    </w:p>
    <w:p w14:paraId="6EC9E6C3" w14:textId="77777777" w:rsidR="00E4782D" w:rsidRDefault="0013575E">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6EC9E6C8" w14:textId="77777777" w:rsidR="00E4782D" w:rsidRDefault="0013575E">
      <w:pPr>
        <w:pStyle w:val="B1"/>
      </w:pPr>
      <w:r>
        <w:rPr>
          <w:iCs/>
        </w:rPr>
        <w:t>-</w:t>
      </w:r>
      <w:r>
        <w:rPr>
          <w:iCs/>
        </w:rPr>
        <w:tab/>
      </w:r>
      <w:proofErr w:type="spellStart"/>
      <w:r>
        <w:rPr>
          <w:i/>
        </w:rPr>
        <w:t>drx-RetransmissionTimerDL</w:t>
      </w:r>
      <w:proofErr w:type="spellEnd"/>
      <w:r>
        <w:t xml:space="preserve"> or </w:t>
      </w:r>
      <w:proofErr w:type="spellStart"/>
      <w:r>
        <w:rPr>
          <w:i/>
        </w:rPr>
        <w:t>drx-RetransmissionTimerUL</w:t>
      </w:r>
      <w:proofErr w:type="spellEnd"/>
      <w:r>
        <w:t xml:space="preserve"> is running on any Serving Cell in the DRX group; or</w:t>
      </w:r>
    </w:p>
    <w:p w14:paraId="6EC9E6C9" w14:textId="77777777" w:rsidR="00E4782D" w:rsidRDefault="0013575E">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23" w:author="RAN2_116bis-e" w:date="2022-01-27T10:39:00Z"/>
          <w:del w:id="324" w:author="RAN2_117" w:date="2022-03-04T11:33:00Z"/>
          <w:rFonts w:eastAsiaTheme="minorEastAsia"/>
          <w:color w:val="FF0000"/>
        </w:rPr>
      </w:pPr>
      <w:commentRangeStart w:id="325"/>
      <w:commentRangeStart w:id="326"/>
      <w:ins w:id="327" w:author="RAN2_116bis-e" w:date="2022-01-27T10:39:00Z">
        <w:del w:id="328" w:author="RAN2_117" w:date="2022-03-04T11:33:00Z">
          <w:r>
            <w:delText>Editor’s NOTE: FFS whether to clarify the Active Time when the PDCCH repetition is configured.</w:delText>
          </w:r>
          <w:commentRangeEnd w:id="325"/>
          <w:r>
            <w:rPr>
              <w:rStyle w:val="CommentReference"/>
            </w:rPr>
            <w:commentReference w:id="325"/>
          </w:r>
        </w:del>
      </w:ins>
      <w:commentRangeEnd w:id="326"/>
      <w:del w:id="329" w:author="RAN2_117" w:date="2022-03-04T11:33:00Z">
        <w:r>
          <w:rPr>
            <w:rStyle w:val="CommentReference"/>
          </w:rPr>
          <w:commentReference w:id="326"/>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w:t>
      </w:r>
      <w:proofErr w:type="gramStart"/>
      <w:r>
        <w:rPr>
          <w:lang w:eastAsia="ko-KR"/>
        </w:rPr>
        <w:t>feedback;</w:t>
      </w:r>
      <w:proofErr w:type="gramEnd"/>
    </w:p>
    <w:p w14:paraId="6EC9E6D0" w14:textId="77777777" w:rsidR="00E4782D" w:rsidRDefault="0013575E">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w:t>
      </w:r>
      <w:proofErr w:type="gramStart"/>
      <w:r>
        <w:rPr>
          <w:lang w:eastAsia="ko-KR"/>
        </w:rPr>
        <w:t>transmission;</w:t>
      </w:r>
      <w:proofErr w:type="gramEnd"/>
    </w:p>
    <w:p w14:paraId="6EC9E6D3" w14:textId="77777777" w:rsidR="00E4782D" w:rsidRDefault="0013575E">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6EC9E6D5" w14:textId="77777777" w:rsidR="00E4782D" w:rsidRDefault="0013575E">
      <w:pPr>
        <w:pStyle w:val="B2"/>
      </w:pPr>
      <w:r>
        <w:rPr>
          <w:lang w:eastAsia="ko-KR"/>
        </w:rPr>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6EC9E6D7" w14:textId="77777777" w:rsidR="00E4782D" w:rsidRDefault="0013575E">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6EC9E6D8" w14:textId="77777777" w:rsidR="00E4782D" w:rsidRDefault="0013575E">
      <w:pPr>
        <w:pStyle w:val="B2"/>
      </w:pPr>
      <w:r>
        <w:rPr>
          <w:lang w:eastAsia="ko-KR"/>
        </w:rPr>
        <w:lastRenderedPageBreak/>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proofErr w:type="spellStart"/>
      <w:r>
        <w:rPr>
          <w:i/>
        </w:rPr>
        <w:t>drx-onDurationTimer</w:t>
      </w:r>
      <w:proofErr w:type="spellEnd"/>
      <w:r>
        <w:rPr>
          <w:iCs/>
        </w:rPr>
        <w:t xml:space="preserve"> </w:t>
      </w:r>
      <w:bookmarkStart w:id="330" w:name="_Hlk49354090"/>
      <w:r>
        <w:rPr>
          <w:iCs/>
        </w:rPr>
        <w:t xml:space="preserve">for each DRX </w:t>
      </w:r>
      <w:proofErr w:type="gramStart"/>
      <w:r>
        <w:rPr>
          <w:iCs/>
        </w:rPr>
        <w:t>group</w:t>
      </w:r>
      <w:bookmarkEnd w:id="330"/>
      <w:r>
        <w:t>;</w:t>
      </w:r>
      <w:proofErr w:type="gramEnd"/>
    </w:p>
    <w:p w14:paraId="6EC9E6DB" w14:textId="77777777" w:rsidR="00E4782D" w:rsidRDefault="0013575E">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w:t>
      </w:r>
      <w:proofErr w:type="gramStart"/>
      <w:r>
        <w:rPr>
          <w:i/>
          <w:lang w:eastAsia="ko-KR"/>
        </w:rPr>
        <w:t>InactivityTimer</w:t>
      </w:r>
      <w:proofErr w:type="spellEnd"/>
      <w:r>
        <w:t>;</w:t>
      </w:r>
      <w:proofErr w:type="gramEnd"/>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w:t>
      </w:r>
      <w:proofErr w:type="gramStart"/>
      <w:r>
        <w:rPr>
          <w:lang w:eastAsia="ko-KR"/>
        </w:rPr>
        <w:t>reception</w:t>
      </w:r>
      <w:r>
        <w:t>;</w:t>
      </w:r>
      <w:proofErr w:type="gramEnd"/>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proofErr w:type="spellStart"/>
      <w:r>
        <w:rPr>
          <w:i/>
        </w:rPr>
        <w:t>drx-ShortCycleTimer</w:t>
      </w:r>
      <w:proofErr w:type="spellEnd"/>
      <w:r>
        <w:t xml:space="preserve"> for each DRX </w:t>
      </w:r>
      <w:proofErr w:type="gramStart"/>
      <w:r>
        <w:t>group;</w:t>
      </w:r>
      <w:proofErr w:type="gramEnd"/>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w:t>
      </w:r>
    </w:p>
    <w:p w14:paraId="6EC9E6EE" w14:textId="77777777" w:rsidR="00E4782D" w:rsidRDefault="0013575E">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lang w:eastAsia="ko-KR"/>
        </w:rPr>
        <w:t>:</w:t>
      </w:r>
    </w:p>
    <w:p w14:paraId="6EC9E6F0" w14:textId="77777777" w:rsidR="00E4782D" w:rsidRDefault="0013575E">
      <w:pPr>
        <w:pStyle w:val="B2"/>
      </w:pPr>
      <w:r>
        <w:rPr>
          <w:lang w:eastAsia="ko-KR"/>
        </w:rPr>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6EC9E6F2" w14:textId="77777777" w:rsidR="00E4782D" w:rsidRDefault="0013575E">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6EC9E6F3" w14:textId="77777777" w:rsidR="00E4782D" w:rsidRDefault="0013575E">
      <w:pPr>
        <w:pStyle w:val="B3"/>
      </w:pPr>
      <w:r>
        <w:rPr>
          <w:lang w:eastAsia="ko-KR"/>
        </w:rPr>
        <w:lastRenderedPageBreak/>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roofErr w:type="gramStart"/>
      <w:r>
        <w:t>];</w:t>
      </w:r>
      <w:proofErr w:type="gramEnd"/>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 xml:space="preserve">the end of the corresponding transmission carrying the DL HARQ </w:t>
      </w:r>
      <w:proofErr w:type="gramStart"/>
      <w:r>
        <w:rPr>
          <w:lang w:eastAsia="ko-KR"/>
        </w:rPr>
        <w:t>feedback;</w:t>
      </w:r>
      <w:proofErr w:type="gramEnd"/>
    </w:p>
    <w:p w14:paraId="6EC9E6FC" w14:textId="77777777" w:rsidR="00E4782D" w:rsidRDefault="0013575E">
      <w:pPr>
        <w:pStyle w:val="NO"/>
      </w:pPr>
      <w:r>
        <w:t>NOTE 3:</w:t>
      </w:r>
      <w:r>
        <w:tab/>
        <w:t>When HARQ feedback is postponed by PDSCH-to-</w:t>
      </w:r>
      <w:proofErr w:type="spellStart"/>
      <w:r>
        <w:t>HARQ_feedback</w:t>
      </w:r>
      <w:proofErr w:type="spellEnd"/>
      <w:r>
        <w:t xml:space="preserve">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SimSun"/>
        </w:rPr>
        <w:t>indicates</w:t>
      </w:r>
      <w:r>
        <w:t xml:space="preserve"> a UL transmission:</w:t>
      </w:r>
    </w:p>
    <w:p w14:paraId="6EC9E701" w14:textId="77777777" w:rsidR="00E4782D" w:rsidRDefault="0013575E">
      <w:pPr>
        <w:pStyle w:val="B3"/>
      </w:pPr>
      <w:r>
        <w:rPr>
          <w:lang w:eastAsia="ko-KR"/>
        </w:rPr>
        <w:t>3&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w:t>
      </w:r>
      <w:proofErr w:type="gramStart"/>
      <w:r>
        <w:rPr>
          <w:lang w:eastAsia="ko-KR"/>
        </w:rPr>
        <w:t>transmission</w:t>
      </w:r>
      <w:r>
        <w:t>;</w:t>
      </w:r>
      <w:proofErr w:type="gramEnd"/>
    </w:p>
    <w:p w14:paraId="6EC9E702" w14:textId="77777777" w:rsidR="00E4782D" w:rsidRDefault="0013575E">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6EC9E705" w14:textId="77777777" w:rsidR="00E4782D" w:rsidRDefault="0013575E">
      <w:pPr>
        <w:keepLines/>
        <w:ind w:left="1135" w:hanging="851"/>
        <w:rPr>
          <w:ins w:id="331" w:author="RAN2_116bis-e" w:date="2022-01-27T10:37:00Z"/>
          <w:del w:id="332" w:author="RAN2_117" w:date="2022-03-04T11:36:00Z"/>
          <w:rFonts w:eastAsiaTheme="minorEastAsia"/>
          <w:color w:val="FF0000"/>
        </w:rPr>
      </w:pPr>
      <w:commentRangeStart w:id="333"/>
      <w:ins w:id="334" w:author="RAN2_116bis-e" w:date="2022-01-27T10:37:00Z">
        <w:del w:id="335" w:author="RAN2_117" w:date="2022-03-04T11:36:00Z">
          <w:r>
            <w:delText>Editor’s NOTE: FFS how to capture the reference point of starting a DRX inactivity timer when PDCCH repetition is configured i.e. whether adding a NOTE or described in the normative text.</w:delText>
          </w:r>
          <w:commentRangeEnd w:id="333"/>
          <w:r>
            <w:rPr>
              <w:rStyle w:val="CommentReference"/>
            </w:rPr>
            <w:commentReference w:id="333"/>
          </w:r>
        </w:del>
      </w:ins>
    </w:p>
    <w:p w14:paraId="6EC9E706" w14:textId="77777777" w:rsidR="00E4782D" w:rsidRDefault="0013575E">
      <w:pPr>
        <w:pStyle w:val="NO"/>
        <w:rPr>
          <w:ins w:id="336"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337"/>
      <w:commentRangeStart w:id="338"/>
      <w:commentRangeStart w:id="339"/>
      <w:ins w:id="340" w:author="RAN2_117" w:date="2022-03-04T11:38:00Z">
        <w:r>
          <w:t xml:space="preserve">NOTE 3b: If the PDCCH reception includes two PDCCH candidates from corresponding search space set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ins>
      <w:commentRangeEnd w:id="337"/>
      <w:ins w:id="341" w:author="RAN2_117" w:date="2022-03-04T11:39:00Z">
        <w:r>
          <w:rPr>
            <w:rStyle w:val="CommentReference"/>
          </w:rPr>
          <w:commentReference w:id="337"/>
        </w:r>
      </w:ins>
      <w:commentRangeEnd w:id="338"/>
      <w:r>
        <w:rPr>
          <w:rStyle w:val="CommentReference"/>
        </w:rPr>
        <w:commentReference w:id="338"/>
      </w:r>
      <w:commentRangeEnd w:id="339"/>
      <w:r w:rsidR="00F54051">
        <w:rPr>
          <w:rStyle w:val="CommentReference"/>
        </w:rPr>
        <w:commentReference w:id="339"/>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t>3&gt;</w:t>
      </w:r>
      <w:r>
        <w:tab/>
        <w:t xml:space="preserve">stop the </w:t>
      </w:r>
      <w:proofErr w:type="spellStart"/>
      <w:r>
        <w:rPr>
          <w:i/>
          <w:iCs/>
        </w:rPr>
        <w:t>drx-RetransmissionTimerUL</w:t>
      </w:r>
      <w:proofErr w:type="spellEnd"/>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proofErr w:type="spellStart"/>
      <w:r>
        <w:rPr>
          <w:i/>
        </w:rPr>
        <w:t>drx-onDurationTimer</w:t>
      </w:r>
      <w:proofErr w:type="spellEnd"/>
      <w:r>
        <w:t xml:space="preserve"> duration; and</w:t>
      </w:r>
    </w:p>
    <w:p w14:paraId="6EC9E70C" w14:textId="77777777" w:rsidR="00E4782D" w:rsidRDefault="0013575E">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6EC9E70D" w14:textId="77777777" w:rsidR="00E4782D" w:rsidRDefault="0013575E">
      <w:pPr>
        <w:pStyle w:val="B2"/>
      </w:pPr>
      <w:r>
        <w:lastRenderedPageBreak/>
        <w:t>2&gt;</w:t>
      </w:r>
      <w:r>
        <w:tab/>
        <w:t xml:space="preserve">if the MAC entity would not be in Active Time considering grants/assignments/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roofErr w:type="gramStart"/>
      <w:r>
        <w:t>];</w:t>
      </w:r>
      <w:proofErr w:type="gramEnd"/>
    </w:p>
    <w:p w14:paraId="6EC9E70F" w14:textId="77777777" w:rsidR="00E4782D" w:rsidRDefault="0013575E">
      <w:pPr>
        <w:pStyle w:val="B3"/>
      </w:pPr>
      <w:r>
        <w:t>3&gt;</w:t>
      </w:r>
      <w:r>
        <w:tab/>
        <w:t xml:space="preserve">not report semi-persistent CSI configured on </w:t>
      </w:r>
      <w:proofErr w:type="gramStart"/>
      <w:r>
        <w:t>PUSCH;</w:t>
      </w:r>
      <w:proofErr w:type="gramEnd"/>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 xml:space="preserve">in current symbol n, if a DRX group would not be in Active Time considering grants/assignments scheduled on Serving Cell(s) in this DRX group and 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w:t>
      </w:r>
    </w:p>
    <w:p w14:paraId="6EC9E716" w14:textId="77777777" w:rsidR="00E4782D" w:rsidRDefault="0013575E">
      <w:pPr>
        <w:pStyle w:val="B3"/>
      </w:pPr>
      <w:r>
        <w:t>3&gt;</w:t>
      </w:r>
      <w:r>
        <w:tab/>
        <w:t xml:space="preserve">not transmit periodic SRS and semi-persistent SRS defined in TS 38.214 [7] in this DRX </w:t>
      </w:r>
      <w:proofErr w:type="gramStart"/>
      <w:r>
        <w:t>group;</w:t>
      </w:r>
      <w:proofErr w:type="gramEnd"/>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6EC9E71E" w14:textId="77777777" w:rsidR="00E4782D" w:rsidRDefault="0013575E">
      <w:pPr>
        <w:pStyle w:val="Heading2"/>
        <w:rPr>
          <w:lang w:eastAsia="ko-KR"/>
        </w:rPr>
      </w:pPr>
      <w:r>
        <w:rPr>
          <w:lang w:eastAsia="ko-KR"/>
        </w:rPr>
        <w:t>5.17</w:t>
      </w:r>
      <w:r>
        <w:rPr>
          <w:lang w:eastAsia="ko-KR"/>
        </w:rPr>
        <w:tab/>
        <w:t>Beam Failure Detection and Recovery procedure</w:t>
      </w:r>
      <w:bookmarkEnd w:id="238"/>
      <w:bookmarkEnd w:id="239"/>
      <w:bookmarkEnd w:id="240"/>
      <w:bookmarkEnd w:id="241"/>
      <w:bookmarkEnd w:id="242"/>
      <w:bookmarkEnd w:id="243"/>
    </w:p>
    <w:p w14:paraId="6EC9E71F" w14:textId="77777777" w:rsidR="00E4782D" w:rsidRDefault="0013575E">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w:t>
      </w:r>
      <w:proofErr w:type="spellStart"/>
      <w:ins w:id="342" w:author="RAN2_117" w:date="2022-03-04T20:22:00Z">
        <w:r>
          <w:rPr>
            <w:i/>
            <w:iCs/>
            <w:lang w:eastAsia="zh-CN"/>
          </w:rPr>
          <w:t>BeamFailureRecoveryS</w:t>
        </w:r>
        <w:r>
          <w:rPr>
            <w:rFonts w:hint="eastAsia"/>
            <w:i/>
            <w:iCs/>
            <w:lang w:eastAsia="zh-CN"/>
          </w:rPr>
          <w:t>erving</w:t>
        </w:r>
        <w:r>
          <w:rPr>
            <w:i/>
            <w:iCs/>
            <w:lang w:eastAsia="zh-CN"/>
          </w:rPr>
          <w:t>CellConfig</w:t>
        </w:r>
        <w:proofErr w:type="spellEnd"/>
        <w:r>
          <w:rPr>
            <w:lang w:eastAsia="ko-KR"/>
          </w:rPr>
          <w:t xml:space="preserve"> </w:t>
        </w:r>
      </w:ins>
      <w:r>
        <w:rPr>
          <w:lang w:eastAsia="ko-KR"/>
        </w:rPr>
        <w:t xml:space="preserve">and the </w:t>
      </w:r>
      <w:proofErr w:type="spellStart"/>
      <w:r>
        <w:rPr>
          <w:i/>
          <w:lang w:eastAsia="ko-KR"/>
        </w:rPr>
        <w:t>RadioLinkMonitoringConfig</w:t>
      </w:r>
      <w:proofErr w:type="spellEnd"/>
      <w:r>
        <w:rPr>
          <w:lang w:eastAsia="ko-KR"/>
        </w:rPr>
        <w:t xml:space="preserve"> for the Beam Failure Detection and Recovery procedure:</w:t>
      </w:r>
    </w:p>
    <w:p w14:paraId="6EC9E721" w14:textId="77777777" w:rsidR="00E4782D" w:rsidRDefault="0013575E">
      <w:pPr>
        <w:pStyle w:val="B1"/>
        <w:rPr>
          <w:lang w:eastAsia="ko-KR"/>
        </w:rPr>
      </w:pPr>
      <w:r>
        <w:rPr>
          <w:lang w:eastAsia="ko-KR"/>
        </w:rPr>
        <w:lastRenderedPageBreak/>
        <w:t>-</w:t>
      </w:r>
      <w:r>
        <w:rPr>
          <w:lang w:eastAsia="ko-KR"/>
        </w:rPr>
        <w:tab/>
      </w:r>
      <w:proofErr w:type="spellStart"/>
      <w:r>
        <w:rPr>
          <w:i/>
          <w:lang w:eastAsia="ko-KR"/>
        </w:rPr>
        <w:t>beamFailureInstanceMaxCount</w:t>
      </w:r>
      <w:proofErr w:type="spellEnd"/>
      <w:r>
        <w:rPr>
          <w:lang w:eastAsia="ko-KR"/>
        </w:rPr>
        <w:t xml:space="preserve"> for the beam failure detection</w:t>
      </w:r>
      <w:ins w:id="343" w:author="RAN2_116" w:date="2021-12-01T19:17:00Z">
        <w:r>
          <w:rPr>
            <w:lang w:eastAsia="ko-KR"/>
          </w:rPr>
          <w:t xml:space="preserve"> (per Serving Cell or per BFD-RS set of Serving Cell configured with </w:t>
        </w:r>
        <w:commentRangeStart w:id="344"/>
        <w:r>
          <w:rPr>
            <w:lang w:eastAsia="ko-KR"/>
          </w:rPr>
          <w:t xml:space="preserve">multiple </w:t>
        </w:r>
      </w:ins>
      <w:commentRangeEnd w:id="344"/>
      <w:r>
        <w:rPr>
          <w:rStyle w:val="CommentReference"/>
        </w:rPr>
        <w:commentReference w:id="344"/>
      </w:r>
      <w:ins w:id="345" w:author="RAN2_116" w:date="2021-12-01T19:17:00Z">
        <w:r>
          <w:rPr>
            <w:lang w:eastAsia="ko-KR"/>
          </w:rPr>
          <w:t>BFD-RS sets</w:t>
        </w:r>
        <w:proofErr w:type="gramStart"/>
        <w:r>
          <w:rPr>
            <w:lang w:eastAsia="ko-KR"/>
          </w:rPr>
          <w:t>)</w:t>
        </w:r>
      </w:ins>
      <w:r>
        <w:rPr>
          <w:lang w:eastAsia="ko-KR"/>
        </w:rPr>
        <w:t>;</w:t>
      </w:r>
      <w:proofErr w:type="gramEnd"/>
    </w:p>
    <w:p w14:paraId="6EC9E722" w14:textId="77777777" w:rsidR="00E4782D" w:rsidRDefault="0013575E">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w:t>
      </w:r>
      <w:ins w:id="346" w:author="RAN2_116" w:date="2021-12-01T19:18:00Z">
        <w:r>
          <w:rPr>
            <w:lang w:eastAsia="ko-KR"/>
          </w:rPr>
          <w:t xml:space="preserve"> (per Serving Cell or per BFD-RS set of Serving Cell configured with multiple BFD-RS sets</w:t>
        </w:r>
        <w:proofErr w:type="gramStart"/>
        <w:r>
          <w:rPr>
            <w:lang w:eastAsia="ko-KR"/>
          </w:rPr>
          <w:t>)</w:t>
        </w:r>
      </w:ins>
      <w:r>
        <w:rPr>
          <w:lang w:eastAsia="ko-KR"/>
        </w:rPr>
        <w:t>;</w:t>
      </w:r>
      <w:proofErr w:type="gramEnd"/>
    </w:p>
    <w:p w14:paraId="6EC9E723" w14:textId="77777777" w:rsidR="00E4782D" w:rsidRDefault="0013575E">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6EC9E724" w14:textId="77777777" w:rsidR="00E4782D" w:rsidRDefault="0013575E">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5" w14:textId="77777777" w:rsidR="00E4782D" w:rsidRDefault="0013575E">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w:t>
      </w:r>
      <w:ins w:id="347" w:author="RAN2_117" w:date="2022-03-04T20:22:00Z">
        <w:r>
          <w:rPr>
            <w:lang w:eastAsia="ko-KR"/>
          </w:rPr>
          <w:t xml:space="preserve"> or for the beam failure recovery of BFD-RS set of Serving </w:t>
        </w:r>
        <w:proofErr w:type="gramStart"/>
        <w:r>
          <w:rPr>
            <w:lang w:eastAsia="ko-KR"/>
          </w:rPr>
          <w:t>Cell</w:t>
        </w:r>
      </w:ins>
      <w:r>
        <w:rPr>
          <w:lang w:eastAsia="ko-KR"/>
        </w:rPr>
        <w:t>;</w:t>
      </w:r>
      <w:proofErr w:type="gramEnd"/>
    </w:p>
    <w:p w14:paraId="6EC9E726" w14:textId="77777777" w:rsidR="00E4782D" w:rsidRDefault="0013575E">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7" w14:textId="77777777" w:rsidR="00E4782D" w:rsidRDefault="0013575E">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8" w14:textId="77777777" w:rsidR="00E4782D" w:rsidRDefault="0013575E">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9" w14:textId="77777777" w:rsidR="00E4782D" w:rsidRDefault="0013575E">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A" w14:textId="77777777" w:rsidR="00E4782D" w:rsidRDefault="0013575E">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B" w14:textId="77777777" w:rsidR="00E4782D" w:rsidRDefault="0013575E">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C" w14:textId="77777777" w:rsidR="00E4782D" w:rsidRDefault="0013575E">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D" w14:textId="77777777" w:rsidR="00E4782D" w:rsidRDefault="0013575E">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E" w14:textId="77777777" w:rsidR="00E4782D" w:rsidRDefault="0013575E">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F" w14:textId="77777777" w:rsidR="00E4782D" w:rsidRDefault="0013575E">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30" w14:textId="77777777" w:rsidR="00E4782D" w:rsidRDefault="0013575E">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31" w14:textId="77777777" w:rsidR="00E4782D" w:rsidRDefault="0013575E">
      <w:pPr>
        <w:pStyle w:val="B1"/>
        <w:rPr>
          <w:ins w:id="348" w:author="RAN2_117" w:date="2022-03-04T19:59:00Z"/>
          <w:lang w:eastAsia="ko-KR"/>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recovery.</w:t>
      </w:r>
      <w:ins w:id="349" w:author="RAN2_117" w:date="2022-03-04T19:59:00Z">
        <w:r>
          <w:rPr>
            <w:lang w:eastAsia="ko-KR"/>
          </w:rPr>
          <w:t xml:space="preserve"> </w:t>
        </w:r>
      </w:ins>
    </w:p>
    <w:p w14:paraId="6EC9E732" w14:textId="77777777" w:rsidR="00E4782D" w:rsidRDefault="0013575E">
      <w:pPr>
        <w:pStyle w:val="B1"/>
        <w:rPr>
          <w:ins w:id="350" w:author="RAN2_117" w:date="2022-03-04T19:59:00Z"/>
          <w:lang w:eastAsia="ko-KR"/>
        </w:rPr>
      </w:pPr>
      <w:ins w:id="351" w:author="RAN2_117" w:date="2022-03-04T19:59:00Z">
        <w:r>
          <w:rPr>
            <w:lang w:eastAsia="zh-CN"/>
          </w:rPr>
          <w:t xml:space="preserve">-  </w:t>
        </w:r>
        <w:proofErr w:type="spellStart"/>
        <w:r>
          <w:rPr>
            <w:i/>
            <w:iCs/>
            <w:lang w:eastAsia="zh-CN"/>
          </w:rPr>
          <w:t>candidateBeamresourceList</w:t>
        </w:r>
        <w:proofErr w:type="spellEnd"/>
        <w:r>
          <w:rPr>
            <w:i/>
            <w:iCs/>
            <w:lang w:eastAsia="zh-CN"/>
          </w:rPr>
          <w:t>:</w:t>
        </w:r>
        <w:r>
          <w:rPr>
            <w:lang w:eastAsia="ko-KR"/>
          </w:rPr>
          <w:t xml:space="preserve"> list of candidate beams for beam failure recovery of </w:t>
        </w:r>
        <w:commentRangeStart w:id="352"/>
        <w:commentRangeStart w:id="353"/>
        <w:r>
          <w:rPr>
            <w:lang w:eastAsia="ko-KR"/>
          </w:rPr>
          <w:t>BFD-RS set 0 of Serving Cell</w:t>
        </w:r>
      </w:ins>
      <w:commentRangeEnd w:id="352"/>
      <w:r>
        <w:rPr>
          <w:rStyle w:val="CommentReference"/>
        </w:rPr>
        <w:commentReference w:id="352"/>
      </w:r>
      <w:commentRangeEnd w:id="353"/>
      <w:r w:rsidR="00917189">
        <w:rPr>
          <w:rStyle w:val="CommentReference"/>
        </w:rPr>
        <w:commentReference w:id="353"/>
      </w:r>
    </w:p>
    <w:p w14:paraId="6EC9E733" w14:textId="77777777" w:rsidR="00E4782D" w:rsidRDefault="0013575E">
      <w:pPr>
        <w:pStyle w:val="B1"/>
        <w:rPr>
          <w:lang w:eastAsia="ko-KR"/>
        </w:rPr>
      </w:pPr>
      <w:ins w:id="354"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77777777"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355" w:author="RAN2_116" w:date="2021-12-01T18:46:00Z">
        <w:r>
          <w:rPr>
            <w:lang w:eastAsia="ko-KR"/>
          </w:rPr>
          <w:t xml:space="preserve"> or per BFD-RS set of Serving Cell configured with multipl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6EC9E737" w14:textId="77777777" w:rsidR="00E4782D" w:rsidRDefault="0013575E">
      <w:pPr>
        <w:pStyle w:val="B1"/>
        <w:rPr>
          <w:ins w:id="356" w:author="RAN2_116" w:date="2021-12-01T18:47:00Z"/>
          <w:lang w:eastAsia="ko-KR"/>
        </w:rPr>
      </w:pPr>
      <w:ins w:id="357" w:author="RAN2_116" w:date="2021-12-01T18:47:00Z">
        <w:r>
          <w:rPr>
            <w:lang w:eastAsia="ko-KR"/>
          </w:rPr>
          <w:t>1&gt;</w:t>
        </w:r>
        <w:r>
          <w:rPr>
            <w:lang w:eastAsia="ko-KR"/>
          </w:rPr>
          <w:tab/>
          <w:t>if the Serving Cell is configured with multiple BFD-RS sets, the MAC entity shall for each BFD-RS set of the Serving Cell:</w:t>
        </w:r>
      </w:ins>
    </w:p>
    <w:p w14:paraId="6EC9E738" w14:textId="77777777" w:rsidR="00E4782D" w:rsidRDefault="0013575E">
      <w:pPr>
        <w:pStyle w:val="B2"/>
        <w:rPr>
          <w:ins w:id="358" w:author="RAN2_116" w:date="2021-12-01T18:47:00Z"/>
          <w:lang w:eastAsia="ko-KR"/>
        </w:rPr>
      </w:pPr>
      <w:ins w:id="359" w:author="RAN2_116" w:date="2021-12-01T18:47:00Z">
        <w:r>
          <w:rPr>
            <w:lang w:eastAsia="ko-KR"/>
          </w:rPr>
          <w:t>2&gt;</w:t>
        </w:r>
        <w:r>
          <w:rPr>
            <w:lang w:eastAsia="ko-KR"/>
          </w:rPr>
          <w:tab/>
          <w:t>if beam failure instance indication for a BFD-RS set has been received from lower layers:</w:t>
        </w:r>
      </w:ins>
    </w:p>
    <w:p w14:paraId="6EC9E739" w14:textId="77777777" w:rsidR="00E4782D" w:rsidRDefault="0013575E">
      <w:pPr>
        <w:pStyle w:val="B3"/>
        <w:rPr>
          <w:ins w:id="360" w:author="RAN2_116" w:date="2021-12-01T18:47:00Z"/>
          <w:lang w:eastAsia="ko-KR"/>
        </w:rPr>
      </w:pPr>
      <w:ins w:id="361" w:author="RAN2_116" w:date="2021-12-01T18:47:00Z">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ins>
    </w:p>
    <w:p w14:paraId="6EC9E73A" w14:textId="77777777" w:rsidR="00E4782D" w:rsidRDefault="0013575E">
      <w:pPr>
        <w:pStyle w:val="B3"/>
        <w:rPr>
          <w:ins w:id="362" w:author="RAN2_116" w:date="2021-12-01T18:47:00Z"/>
          <w:lang w:eastAsia="ko-KR"/>
        </w:rPr>
      </w:pPr>
      <w:ins w:id="363" w:author="RAN2_116" w:date="2021-12-01T18:47:00Z">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ins>
    </w:p>
    <w:p w14:paraId="6EC9E73B" w14:textId="77777777" w:rsidR="00E4782D" w:rsidRDefault="0013575E">
      <w:pPr>
        <w:pStyle w:val="B3"/>
        <w:rPr>
          <w:ins w:id="364" w:author="RAN2_116" w:date="2021-12-01T18:47:00Z"/>
        </w:rPr>
      </w:pPr>
      <w:ins w:id="365" w:author="RAN2_116" w:date="2021-12-01T18:47:00Z">
        <w:r>
          <w:t>3&gt;</w:t>
        </w:r>
        <w:r>
          <w:tab/>
          <w:t xml:space="preserve">if </w:t>
        </w:r>
        <w:r>
          <w:rPr>
            <w:i/>
          </w:rPr>
          <w:t>BFI_COUNTER</w:t>
        </w:r>
        <w:r>
          <w:t xml:space="preserve"> &gt;= </w:t>
        </w:r>
        <w:proofErr w:type="spellStart"/>
        <w:r>
          <w:rPr>
            <w:i/>
            <w:iCs/>
          </w:rPr>
          <w:t>beamFailureInstanceMaxCount</w:t>
        </w:r>
        <w:proofErr w:type="spellEnd"/>
        <w:r>
          <w:t>:</w:t>
        </w:r>
      </w:ins>
    </w:p>
    <w:p w14:paraId="6EC9E73C" w14:textId="77777777" w:rsidR="00E4782D" w:rsidRDefault="0013575E">
      <w:pPr>
        <w:pStyle w:val="B4"/>
        <w:rPr>
          <w:ins w:id="366" w:author="RAN2_116" w:date="2021-12-01T18:47:00Z"/>
          <w:lang w:eastAsia="ko-KR"/>
        </w:rPr>
      </w:pPr>
      <w:ins w:id="367" w:author="RAN2_116" w:date="2021-12-01T18:47:00Z">
        <w:r>
          <w:rPr>
            <w:lang w:eastAsia="ko-KR"/>
          </w:rPr>
          <w:t>4&gt;</w:t>
        </w:r>
        <w:r>
          <w:rPr>
            <w:lang w:eastAsia="ko-KR"/>
          </w:rPr>
          <w:tab/>
          <w:t xml:space="preserve">trigger a BFR for this BFD-RS set of the Serving </w:t>
        </w:r>
        <w:proofErr w:type="gramStart"/>
        <w:r>
          <w:rPr>
            <w:lang w:eastAsia="ko-KR"/>
          </w:rPr>
          <w:t>Cell;</w:t>
        </w:r>
        <w:proofErr w:type="gramEnd"/>
      </w:ins>
    </w:p>
    <w:p w14:paraId="6EC9E73D" w14:textId="77777777" w:rsidR="00E4782D" w:rsidRDefault="0013575E">
      <w:pPr>
        <w:pStyle w:val="B2"/>
        <w:rPr>
          <w:ins w:id="368" w:author="RAN2_116" w:date="2021-12-01T18:50:00Z"/>
          <w:lang w:eastAsia="ko-KR"/>
        </w:rPr>
      </w:pPr>
      <w:ins w:id="369" w:author="RAN2_116" w:date="2021-12-01T18:50:00Z">
        <w:r>
          <w:rPr>
            <w:lang w:eastAsia="ko-KR"/>
          </w:rPr>
          <w:lastRenderedPageBreak/>
          <w:t xml:space="preserve">2&gt; if BFR is triggered for both BFD-RS sets of the Serving Cell </w:t>
        </w:r>
        <w:commentRangeStart w:id="370"/>
        <w:commentRangeStart w:id="371"/>
        <w:r>
          <w:rPr>
            <w:lang w:eastAsia="ko-KR"/>
          </w:rPr>
          <w:t xml:space="preserve">and </w:t>
        </w:r>
      </w:ins>
      <w:ins w:id="372" w:author="RAN2_116bis-e" w:date="2022-01-25T15:05:00Z">
        <w:r>
          <w:rPr>
            <w:lang w:eastAsia="ko-KR"/>
          </w:rPr>
          <w:t>is not successfully completed</w:t>
        </w:r>
      </w:ins>
      <w:commentRangeEnd w:id="370"/>
      <w:ins w:id="373" w:author="RAN2_116bis-e" w:date="2022-01-25T15:06:00Z">
        <w:r>
          <w:rPr>
            <w:rStyle w:val="CommentReference"/>
          </w:rPr>
          <w:commentReference w:id="370"/>
        </w:r>
      </w:ins>
      <w:ins w:id="374" w:author="RAN2_116" w:date="2021-12-01T18:50:00Z">
        <w:r>
          <w:rPr>
            <w:lang w:eastAsia="ko-KR"/>
          </w:rPr>
          <w:t>:</w:t>
        </w:r>
      </w:ins>
      <w:commentRangeEnd w:id="371"/>
      <w:r>
        <w:rPr>
          <w:rStyle w:val="CommentReference"/>
        </w:rPr>
        <w:commentReference w:id="371"/>
      </w:r>
    </w:p>
    <w:p w14:paraId="6EC9E73E" w14:textId="77777777" w:rsidR="00E4782D" w:rsidRDefault="0013575E">
      <w:pPr>
        <w:pStyle w:val="B3"/>
        <w:rPr>
          <w:ins w:id="375" w:author="RAN2_116" w:date="2021-12-01T18:47:00Z"/>
          <w:lang w:eastAsia="ko-KR"/>
        </w:rPr>
      </w:pPr>
      <w:commentRangeStart w:id="376"/>
      <w:ins w:id="377" w:author="RAN2_116" w:date="2021-12-01T18:47:00Z">
        <w:r>
          <w:rPr>
            <w:lang w:eastAsia="ko-KR"/>
          </w:rPr>
          <w:t xml:space="preserve">3&gt; if the Serving Cell is </w:t>
        </w:r>
        <w:proofErr w:type="spellStart"/>
        <w:r>
          <w:rPr>
            <w:lang w:eastAsia="ko-KR"/>
          </w:rPr>
          <w:t>SpCell</w:t>
        </w:r>
        <w:proofErr w:type="spellEnd"/>
        <w:r>
          <w:rPr>
            <w:lang w:eastAsia="ko-KR"/>
          </w:rPr>
          <w:t>:</w:t>
        </w:r>
      </w:ins>
      <w:commentRangeEnd w:id="376"/>
      <w:r>
        <w:rPr>
          <w:rStyle w:val="CommentReference"/>
        </w:rPr>
        <w:commentReference w:id="376"/>
      </w:r>
    </w:p>
    <w:p w14:paraId="6EC9E73F" w14:textId="77777777" w:rsidR="00E4782D" w:rsidRDefault="0013575E">
      <w:pPr>
        <w:pStyle w:val="B4"/>
        <w:rPr>
          <w:ins w:id="378" w:author="RAN2_116" w:date="2021-12-01T18:47:00Z"/>
          <w:lang w:eastAsia="ko-KR"/>
        </w:rPr>
      </w:pPr>
      <w:ins w:id="379" w:author="RAN2_116" w:date="2021-12-01T18:47:00Z">
        <w:r>
          <w:rPr>
            <w:lang w:eastAsia="ko-KR"/>
          </w:rPr>
          <w:t xml:space="preserve">4&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ins>
    </w:p>
    <w:p w14:paraId="6EC9E740" w14:textId="77777777" w:rsidR="00E4782D" w:rsidRDefault="0013575E">
      <w:pPr>
        <w:pStyle w:val="B2"/>
        <w:rPr>
          <w:ins w:id="380" w:author="RAN2_116" w:date="2021-12-01T18:49:00Z"/>
          <w:lang w:eastAsia="ko-KR"/>
        </w:rPr>
      </w:pPr>
      <w:ins w:id="381" w:author="RAN2_116" w:date="2021-12-01T18:49:00Z">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ins>
    </w:p>
    <w:p w14:paraId="6EC9E741" w14:textId="77777777" w:rsidR="00E4782D" w:rsidRDefault="0013575E">
      <w:pPr>
        <w:pStyle w:val="B3"/>
        <w:rPr>
          <w:ins w:id="382" w:author="RAN2_116" w:date="2021-12-01T18:48:00Z"/>
          <w:lang w:eastAsia="ko-KR"/>
        </w:rPr>
      </w:pPr>
      <w:ins w:id="383" w:author="RAN2_116" w:date="2021-12-01T18:49:00Z">
        <w:r>
          <w:t>3</w:t>
        </w:r>
      </w:ins>
      <w:ins w:id="384" w:author="RAN2_116" w:date="2021-12-01T18:47:00Z">
        <w:r>
          <w:t xml:space="preserve">&gt; </w:t>
        </w:r>
        <w:r>
          <w:rPr>
            <w:lang w:eastAsia="ko-KR"/>
          </w:rPr>
          <w:t xml:space="preserve">set </w:t>
        </w:r>
        <w:r>
          <w:rPr>
            <w:i/>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ins>
    </w:p>
    <w:p w14:paraId="6EC9E742" w14:textId="77777777" w:rsidR="00E4782D" w:rsidRDefault="0013575E">
      <w:pPr>
        <w:pStyle w:val="B3"/>
        <w:rPr>
          <w:ins w:id="385" w:author="RAN2_116" w:date="2021-12-01T18:48:00Z"/>
        </w:rPr>
      </w:pPr>
      <w:ins w:id="386" w:author="RAN2_116" w:date="2021-12-01T18:48:00Z">
        <w:r>
          <w:rPr>
            <w:lang w:eastAsia="ko-KR"/>
          </w:rPr>
          <w:t>3&gt; consider the Beam Failure Recovery procedure successfully completed.</w:t>
        </w:r>
      </w:ins>
    </w:p>
    <w:p w14:paraId="6EC9E743" w14:textId="77777777" w:rsidR="00E4782D" w:rsidRDefault="0013575E">
      <w:pPr>
        <w:pStyle w:val="B2"/>
        <w:rPr>
          <w:ins w:id="387" w:author="RAN2_116" w:date="2021-12-01T18:47:00Z"/>
          <w:lang w:eastAsia="ko-KR"/>
        </w:rPr>
      </w:pPr>
      <w:ins w:id="388" w:author="RAN2_116" w:date="2021-12-01T18:47:00Z">
        <w:r>
          <w:rPr>
            <w:lang w:eastAsia="ko-KR"/>
          </w:rPr>
          <w:t>2&gt;</w:t>
        </w:r>
        <w:r>
          <w:rPr>
            <w:lang w:eastAsia="ko-KR"/>
          </w:rPr>
          <w:tab/>
          <w:t xml:space="preserve">if the </w:t>
        </w:r>
        <w:proofErr w:type="spellStart"/>
        <w:r>
          <w:rPr>
            <w:lang w:eastAsia="ko-KR"/>
          </w:rPr>
          <w:t>b</w:t>
        </w:r>
        <w:r>
          <w:rPr>
            <w:i/>
            <w:iCs/>
            <w:lang w:eastAsia="ko-KR"/>
          </w:rPr>
          <w:t>eamFailureDetectionTimer</w:t>
        </w:r>
        <w:proofErr w:type="spellEnd"/>
        <w:r>
          <w:rPr>
            <w:lang w:eastAsia="ko-KR"/>
          </w:rPr>
          <w:t xml:space="preserve"> of this BFD-RS set expires; or</w:t>
        </w:r>
      </w:ins>
    </w:p>
    <w:p w14:paraId="6EC9E744" w14:textId="77777777" w:rsidR="00E4782D" w:rsidRDefault="0013575E">
      <w:pPr>
        <w:pStyle w:val="B2"/>
        <w:rPr>
          <w:ins w:id="389" w:author="RAN2_116" w:date="2021-12-01T18:47:00Z"/>
          <w:lang w:eastAsia="ko-KR"/>
        </w:rPr>
      </w:pPr>
      <w:ins w:id="390" w:author="RAN2_116" w:date="2021-12-01T18:47:00Z">
        <w:r>
          <w:rPr>
            <w:lang w:eastAsia="ko-KR"/>
          </w:rPr>
          <w:t>2&gt;</w:t>
        </w:r>
        <w:r>
          <w:rPr>
            <w:lang w:eastAsia="ko-KR"/>
          </w:rPr>
          <w:tab/>
          <w:t xml:space="preserve">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6EC9E745" w14:textId="77777777" w:rsidR="00E4782D" w:rsidRDefault="0013575E">
      <w:pPr>
        <w:pStyle w:val="B3"/>
        <w:rPr>
          <w:ins w:id="391" w:author="RAN2_116" w:date="2021-12-01T18:47:00Z"/>
          <w:lang w:eastAsia="ko-KR"/>
        </w:rPr>
      </w:pPr>
      <w:ins w:id="392"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6EC9E746" w14:textId="77777777" w:rsidR="00E4782D" w:rsidRDefault="0013575E">
      <w:pPr>
        <w:pStyle w:val="B2"/>
        <w:rPr>
          <w:ins w:id="393" w:author="RAN2_117" w:date="2022-03-04T20:00:00Z"/>
        </w:rPr>
      </w:pPr>
      <w:ins w:id="394"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95" w:author="RAN2_117" w:date="2022-03-04T20:23:00Z">
        <w:r>
          <w:t>:</w:t>
        </w:r>
      </w:ins>
      <w:ins w:id="396" w:author="RAN2_116" w:date="2021-12-01T18:47:00Z">
        <w:del w:id="397" w:author="RAN2_117" w:date="2022-03-04T20:23:00Z">
          <w:r>
            <w:delText>; or</w:delText>
          </w:r>
        </w:del>
      </w:ins>
    </w:p>
    <w:p w14:paraId="6EC9E747" w14:textId="77777777" w:rsidR="00E4782D" w:rsidRDefault="0013575E">
      <w:pPr>
        <w:pStyle w:val="B3"/>
        <w:rPr>
          <w:ins w:id="398" w:author="RAN2_117" w:date="2022-03-04T20:01:00Z"/>
          <w:lang w:eastAsia="ko-KR"/>
        </w:rPr>
      </w:pPr>
      <w:ins w:id="399" w:author="RAN2_117" w:date="2022-03-04T20:00:00Z">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ins>
      <w:ins w:id="400" w:author="RAN2_117" w:date="2022-03-04T20:01:00Z">
        <w:r>
          <w:rPr>
            <w:lang w:eastAsia="ko-KR"/>
          </w:rPr>
          <w:t>;</w:t>
        </w:r>
        <w:proofErr w:type="gramEnd"/>
      </w:ins>
    </w:p>
    <w:p w14:paraId="6EC9E748" w14:textId="77777777" w:rsidR="00E4782D" w:rsidRDefault="0013575E">
      <w:pPr>
        <w:pStyle w:val="B3"/>
        <w:rPr>
          <w:ins w:id="401" w:author="RAN2_116" w:date="2021-12-01T18:47:00Z"/>
          <w:lang w:eastAsia="ko-KR"/>
        </w:rPr>
      </w:pPr>
      <w:commentRangeStart w:id="402"/>
      <w:ins w:id="403" w:author="RAN2_117" w:date="2022-03-04T20:01:00Z">
        <w:r>
          <w:rPr>
            <w:lang w:eastAsia="ko-KR"/>
          </w:rPr>
          <w:t>3&gt; consider the Beam Failure Recovery procedure successfully completed and cancel all the triggered BFRs of this BFD-RS set of the Serving Cell.</w:t>
        </w:r>
        <w:commentRangeEnd w:id="402"/>
        <w:r>
          <w:rPr>
            <w:rStyle w:val="CommentReference"/>
          </w:rPr>
          <w:commentReference w:id="402"/>
        </w:r>
      </w:ins>
    </w:p>
    <w:p w14:paraId="6EC9E749" w14:textId="77777777" w:rsidR="00E4782D" w:rsidRDefault="0013575E">
      <w:pPr>
        <w:pStyle w:val="B2"/>
        <w:rPr>
          <w:ins w:id="404" w:author="RAN2_116" w:date="2021-12-01T18:47:00Z"/>
          <w:lang w:eastAsia="ko-KR"/>
        </w:rPr>
      </w:pPr>
      <w:commentRangeStart w:id="405"/>
      <w:ins w:id="406" w:author="RAN2_116" w:date="2021-12-01T18:47:00Z">
        <w:r>
          <w:t>2&gt;</w:t>
        </w:r>
        <w:r>
          <w:tab/>
          <w:t>if the S</w:t>
        </w:r>
      </w:ins>
      <w:ins w:id="407" w:author="RAN2_117" w:date="2022-03-04T20:01:00Z">
        <w:r>
          <w:t xml:space="preserve">erving </w:t>
        </w:r>
      </w:ins>
      <w:ins w:id="408" w:author="RAN2_116" w:date="2021-12-01T18:47:00Z">
        <w:r>
          <w:t xml:space="preserve">Cell is </w:t>
        </w:r>
      </w:ins>
      <w:proofErr w:type="spellStart"/>
      <w:ins w:id="409" w:author="RAN2_117" w:date="2022-03-04T20:01:00Z">
        <w:r>
          <w:t>SCell</w:t>
        </w:r>
        <w:proofErr w:type="spellEnd"/>
        <w:r>
          <w:t xml:space="preserve"> and the </w:t>
        </w:r>
        <w:proofErr w:type="spellStart"/>
        <w:r>
          <w:t>SCell</w:t>
        </w:r>
        <w:proofErr w:type="spellEnd"/>
        <w:r>
          <w:t xml:space="preserve"> is </w:t>
        </w:r>
      </w:ins>
      <w:ins w:id="410" w:author="RAN2_116" w:date="2021-12-01T18:47:00Z">
        <w:r>
          <w:t>deactivated as specified in clause 5.9</w:t>
        </w:r>
        <w:r>
          <w:rPr>
            <w:lang w:eastAsia="ko-KR"/>
          </w:rPr>
          <w:t>:</w:t>
        </w:r>
      </w:ins>
    </w:p>
    <w:p w14:paraId="6EC9E74A" w14:textId="77777777" w:rsidR="00E4782D" w:rsidRDefault="0013575E">
      <w:pPr>
        <w:pStyle w:val="B3"/>
        <w:rPr>
          <w:ins w:id="411" w:author="RAN2_116" w:date="2021-12-01T18:47:00Z"/>
          <w:lang w:eastAsia="ko-KR"/>
        </w:rPr>
      </w:pPr>
      <w:ins w:id="412" w:author="RAN2_116" w:date="2021-12-01T18:47:00Z">
        <w:r>
          <w:rPr>
            <w:lang w:eastAsia="ko-KR"/>
          </w:rPr>
          <w:t>3&gt;</w:t>
        </w:r>
        <w:r>
          <w:rPr>
            <w:lang w:eastAsia="ko-KR"/>
          </w:rPr>
          <w:tab/>
          <w:t xml:space="preserve">set </w:t>
        </w:r>
        <w:r>
          <w:rPr>
            <w:i/>
            <w:lang w:eastAsia="ko-KR"/>
          </w:rPr>
          <w:t>BFI_COUNTER</w:t>
        </w:r>
        <w:r>
          <w:rPr>
            <w:lang w:eastAsia="ko-KR"/>
          </w:rPr>
          <w:t xml:space="preserve"> </w:t>
        </w:r>
      </w:ins>
      <w:ins w:id="413" w:author="RAN2_117" w:date="2022-03-04T20:02:00Z">
        <w:r>
          <w:rPr>
            <w:lang w:eastAsia="ko-KR"/>
          </w:rPr>
          <w:t xml:space="preserve">of each BFD-RS set of </w:t>
        </w:r>
        <w:proofErr w:type="spellStart"/>
        <w:r>
          <w:rPr>
            <w:lang w:eastAsia="ko-KR"/>
          </w:rPr>
          <w:t>SCell</w:t>
        </w:r>
        <w:proofErr w:type="spellEnd"/>
        <w:r>
          <w:rPr>
            <w:lang w:eastAsia="ko-KR"/>
          </w:rPr>
          <w:t xml:space="preserve"> </w:t>
        </w:r>
      </w:ins>
      <w:ins w:id="414" w:author="RAN2_116" w:date="2021-12-01T18:47:00Z">
        <w:r>
          <w:rPr>
            <w:lang w:eastAsia="ko-KR"/>
          </w:rPr>
          <w:t>to 0;</w:t>
        </w:r>
      </w:ins>
      <w:commentRangeEnd w:id="405"/>
      <w:r>
        <w:rPr>
          <w:rStyle w:val="CommentReference"/>
        </w:rPr>
        <w:commentReference w:id="405"/>
      </w:r>
    </w:p>
    <w:p w14:paraId="6EC9E74B" w14:textId="77777777" w:rsidR="00E4782D" w:rsidRDefault="0013575E">
      <w:pPr>
        <w:pStyle w:val="B1"/>
        <w:rPr>
          <w:ins w:id="415" w:author="RAN2_116" w:date="2021-12-01T18:47:00Z"/>
          <w:lang w:eastAsia="ko-KR"/>
        </w:rPr>
      </w:pPr>
      <w:ins w:id="416"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417" w:author="RAN2_116" w:date="2021-12-01T18:56:00Z">
        <w:r>
          <w:rPr>
            <w:lang w:eastAsia="ko-KR"/>
          </w:rPr>
          <w:t>2</w:t>
        </w:r>
      </w:ins>
      <w:del w:id="418"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419" w:author="RAN2_116" w:date="2021-12-01T18:56:00Z">
        <w:r>
          <w:rPr>
            <w:lang w:eastAsia="ko-KR"/>
          </w:rPr>
          <w:t>3</w:t>
        </w:r>
      </w:ins>
      <w:del w:id="420" w:author="RAN2_116" w:date="2021-12-01T18:56:00Z">
        <w:r>
          <w:rPr>
            <w:lang w:eastAsia="ko-KR"/>
          </w:rPr>
          <w:delText>2</w:delText>
        </w:r>
      </w:del>
      <w:r>
        <w:rPr>
          <w:lang w:eastAsia="ko-KR"/>
        </w:rPr>
        <w:t xml:space="preserve">&gt; start or restart the </w:t>
      </w:r>
      <w:proofErr w:type="spellStart"/>
      <w:proofErr w:type="gramStart"/>
      <w:r>
        <w:rPr>
          <w:i/>
          <w:lang w:eastAsia="ko-KR"/>
        </w:rPr>
        <w:t>beamFailureDetectionTimer</w:t>
      </w:r>
      <w:proofErr w:type="spellEnd"/>
      <w:r>
        <w:rPr>
          <w:lang w:eastAsia="ko-KR"/>
        </w:rPr>
        <w:t>;</w:t>
      </w:r>
      <w:proofErr w:type="gramEnd"/>
    </w:p>
    <w:p w14:paraId="6EC9E74E" w14:textId="77777777" w:rsidR="00E4782D" w:rsidRDefault="0013575E">
      <w:pPr>
        <w:pStyle w:val="B3"/>
        <w:rPr>
          <w:lang w:eastAsia="ko-KR"/>
        </w:rPr>
      </w:pPr>
      <w:ins w:id="421" w:author="RAN2_116" w:date="2021-12-01T18:56:00Z">
        <w:r>
          <w:rPr>
            <w:lang w:eastAsia="ko-KR"/>
          </w:rPr>
          <w:t>3</w:t>
        </w:r>
      </w:ins>
      <w:del w:id="422"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w:t>
      </w:r>
      <w:proofErr w:type="gramStart"/>
      <w:r>
        <w:rPr>
          <w:lang w:eastAsia="ko-KR"/>
        </w:rPr>
        <w:t>1;</w:t>
      </w:r>
      <w:proofErr w:type="gramEnd"/>
    </w:p>
    <w:p w14:paraId="6EC9E74F" w14:textId="77777777" w:rsidR="00E4782D" w:rsidRDefault="0013575E">
      <w:pPr>
        <w:pStyle w:val="B3"/>
        <w:rPr>
          <w:lang w:eastAsia="ko-KR"/>
        </w:rPr>
      </w:pPr>
      <w:ins w:id="423" w:author="RAN2_116" w:date="2021-12-01T18:56:00Z">
        <w:r>
          <w:rPr>
            <w:lang w:eastAsia="ko-KR"/>
          </w:rPr>
          <w:t>3</w:t>
        </w:r>
      </w:ins>
      <w:del w:id="424"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6EC9E750" w14:textId="77777777" w:rsidR="00E4782D" w:rsidRDefault="0013575E">
      <w:pPr>
        <w:pStyle w:val="B4"/>
        <w:rPr>
          <w:lang w:eastAsia="ko-KR"/>
        </w:rPr>
      </w:pPr>
      <w:ins w:id="425" w:author="RAN2_116" w:date="2021-12-01T18:56:00Z">
        <w:r>
          <w:rPr>
            <w:lang w:eastAsia="ko-KR"/>
          </w:rPr>
          <w:t>4</w:t>
        </w:r>
      </w:ins>
      <w:del w:id="426" w:author="RAN2_116" w:date="2021-12-01T18:56:00Z">
        <w:r>
          <w:rPr>
            <w:lang w:eastAsia="ko-KR"/>
          </w:rPr>
          <w:delText>3</w:delText>
        </w:r>
      </w:del>
      <w:r>
        <w:rPr>
          <w:lang w:eastAsia="ko-KR"/>
        </w:rPr>
        <w:t xml:space="preserve">&gt; if the Serving Cell is </w:t>
      </w:r>
      <w:proofErr w:type="spellStart"/>
      <w:r>
        <w:rPr>
          <w:lang w:eastAsia="ko-KR"/>
        </w:rPr>
        <w:t>SCell</w:t>
      </w:r>
      <w:proofErr w:type="spellEnd"/>
      <w:r>
        <w:rPr>
          <w:lang w:eastAsia="ko-KR"/>
        </w:rPr>
        <w:t>:</w:t>
      </w:r>
    </w:p>
    <w:p w14:paraId="6EC9E751" w14:textId="77777777" w:rsidR="00E4782D" w:rsidRDefault="0013575E">
      <w:pPr>
        <w:pStyle w:val="B5"/>
        <w:rPr>
          <w:lang w:eastAsia="ko-KR"/>
        </w:rPr>
      </w:pPr>
      <w:ins w:id="427" w:author="RAN2_116" w:date="2021-12-01T18:56:00Z">
        <w:r>
          <w:rPr>
            <w:lang w:eastAsia="ko-KR"/>
          </w:rPr>
          <w:t>5</w:t>
        </w:r>
      </w:ins>
      <w:del w:id="428" w:author="RAN2_116" w:date="2021-12-01T18:56:00Z">
        <w:r>
          <w:rPr>
            <w:lang w:eastAsia="ko-KR"/>
          </w:rPr>
          <w:delText>4</w:delText>
        </w:r>
      </w:del>
      <w:r>
        <w:rPr>
          <w:lang w:eastAsia="ko-KR"/>
        </w:rPr>
        <w:t xml:space="preserve">&gt; trigger a BFR for this Serving </w:t>
      </w:r>
      <w:proofErr w:type="gramStart"/>
      <w:r>
        <w:rPr>
          <w:lang w:eastAsia="ko-KR"/>
        </w:rPr>
        <w:t>Cell;</w:t>
      </w:r>
      <w:proofErr w:type="gramEnd"/>
    </w:p>
    <w:p w14:paraId="6EC9E752" w14:textId="77777777" w:rsidR="00E4782D" w:rsidRDefault="0013575E">
      <w:pPr>
        <w:pStyle w:val="B4"/>
        <w:rPr>
          <w:lang w:eastAsia="ko-KR"/>
        </w:rPr>
      </w:pPr>
      <w:ins w:id="429" w:author="RAN2_116" w:date="2021-12-01T18:56:00Z">
        <w:r>
          <w:rPr>
            <w:lang w:eastAsia="ko-KR"/>
          </w:rPr>
          <w:t>4</w:t>
        </w:r>
      </w:ins>
      <w:del w:id="430"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431" w:author="RAN2_116" w:date="2021-12-01T18:56:00Z">
        <w:r>
          <w:rPr>
            <w:lang w:eastAsia="ko-KR"/>
          </w:rPr>
          <w:t>5</w:t>
        </w:r>
      </w:ins>
      <w:del w:id="432" w:author="RAN2_116" w:date="2021-12-01T18:56:00Z">
        <w:r>
          <w:rPr>
            <w:lang w:eastAsia="ko-KR"/>
          </w:rPr>
          <w:delText>4</w:delText>
        </w:r>
      </w:del>
      <w:r>
        <w:rPr>
          <w:lang w:eastAsia="ko-KR"/>
        </w:rPr>
        <w:t xml:space="preserve">&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6EC9E754" w14:textId="77777777" w:rsidR="00E4782D" w:rsidRDefault="0013575E">
      <w:pPr>
        <w:pStyle w:val="B2"/>
        <w:rPr>
          <w:lang w:eastAsia="ko-KR"/>
        </w:rPr>
      </w:pPr>
      <w:del w:id="433" w:author="RAN2_116" w:date="2021-12-01T18:57:00Z">
        <w:r>
          <w:rPr>
            <w:lang w:eastAsia="ko-KR"/>
          </w:rPr>
          <w:delText>1</w:delText>
        </w:r>
      </w:del>
      <w:ins w:id="434" w:author="RAN2_116" w:date="2021-12-01T18:57:00Z">
        <w:r>
          <w:rPr>
            <w:lang w:eastAsia="ko-KR"/>
          </w:rPr>
          <w:t>2</w:t>
        </w:r>
      </w:ins>
      <w:r>
        <w:rPr>
          <w:lang w:eastAsia="ko-KR"/>
        </w:rPr>
        <w:t xml:space="preserve">&gt; if the </w:t>
      </w:r>
      <w:proofErr w:type="spellStart"/>
      <w:r>
        <w:rPr>
          <w:i/>
          <w:lang w:eastAsia="ko-KR"/>
        </w:rPr>
        <w:t>beamFailureDetectionTimer</w:t>
      </w:r>
      <w:proofErr w:type="spellEnd"/>
      <w:r>
        <w:rPr>
          <w:lang w:eastAsia="ko-KR"/>
        </w:rPr>
        <w:t xml:space="preserve"> expires; or</w:t>
      </w:r>
    </w:p>
    <w:p w14:paraId="6EC9E755" w14:textId="77777777" w:rsidR="00E4782D" w:rsidRDefault="0013575E">
      <w:pPr>
        <w:pStyle w:val="B2"/>
        <w:rPr>
          <w:lang w:eastAsia="ko-KR"/>
        </w:rPr>
      </w:pPr>
      <w:del w:id="435" w:author="RAN2_116" w:date="2021-12-01T18:57:00Z">
        <w:r>
          <w:rPr>
            <w:lang w:eastAsia="ko-KR"/>
          </w:rPr>
          <w:delText>1</w:delText>
        </w:r>
      </w:del>
      <w:ins w:id="436" w:author="RAN2_116" w:date="2021-12-01T18:57:00Z">
        <w:r>
          <w:rPr>
            <w:lang w:eastAsia="ko-KR"/>
          </w:rPr>
          <w:t>2</w:t>
        </w:r>
      </w:ins>
      <w:r>
        <w:rPr>
          <w:lang w:eastAsia="ko-KR"/>
        </w:rPr>
        <w:t xml:space="preserve">&gt; 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6EC9E756" w14:textId="77777777" w:rsidR="00E4782D" w:rsidRDefault="0013575E">
      <w:pPr>
        <w:pStyle w:val="B3"/>
        <w:rPr>
          <w:lang w:eastAsia="ko-KR"/>
        </w:rPr>
      </w:pPr>
      <w:del w:id="437" w:author="RAN2_116" w:date="2021-12-01T18:57:00Z">
        <w:r>
          <w:rPr>
            <w:lang w:eastAsia="ko-KR"/>
          </w:rPr>
          <w:delText>2</w:delText>
        </w:r>
      </w:del>
      <w:ins w:id="438"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439" w:author="RAN2_116" w:date="2021-12-01T18:57:00Z">
        <w:r>
          <w:rPr>
            <w:lang w:eastAsia="ko-KR"/>
          </w:rPr>
          <w:delText>1</w:delText>
        </w:r>
      </w:del>
      <w:ins w:id="440" w:author="RAN2_116" w:date="2021-12-01T18:57:00Z">
        <w:r>
          <w:rPr>
            <w:lang w:eastAsia="ko-KR"/>
          </w:rPr>
          <w:t>2</w:t>
        </w:r>
      </w:ins>
      <w:r>
        <w:rPr>
          <w:lang w:eastAsia="ko-KR"/>
        </w:rPr>
        <w:t xml:space="preserve">&gt; 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6EC9E758" w14:textId="77777777" w:rsidR="00E4782D" w:rsidRDefault="0013575E">
      <w:pPr>
        <w:pStyle w:val="B3"/>
        <w:rPr>
          <w:lang w:eastAsia="ko-KR"/>
        </w:rPr>
      </w:pPr>
      <w:del w:id="441" w:author="RAN2_116" w:date="2021-12-01T18:57:00Z">
        <w:r>
          <w:rPr>
            <w:lang w:eastAsia="ko-KR"/>
          </w:rPr>
          <w:delText>2</w:delText>
        </w:r>
      </w:del>
      <w:ins w:id="442" w:author="RAN2_116" w:date="2021-12-01T18:57:00Z">
        <w:r>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6EC9E759" w14:textId="77777777" w:rsidR="00E4782D" w:rsidRDefault="0013575E">
      <w:pPr>
        <w:pStyle w:val="B3"/>
        <w:rPr>
          <w:lang w:eastAsia="ko-KR"/>
        </w:rPr>
      </w:pPr>
      <w:del w:id="443" w:author="RAN2_116" w:date="2021-12-01T18:58:00Z">
        <w:r>
          <w:rPr>
            <w:lang w:eastAsia="ko-KR"/>
          </w:rPr>
          <w:delText>2</w:delText>
        </w:r>
      </w:del>
      <w:ins w:id="444" w:author="RAN2_116" w:date="2021-12-01T18:58:00Z">
        <w:r>
          <w:rPr>
            <w:lang w:eastAsia="ko-KR"/>
          </w:rPr>
          <w:t>3</w:t>
        </w:r>
      </w:ins>
      <w:r>
        <w:rPr>
          <w:lang w:eastAsia="ko-KR"/>
        </w:rPr>
        <w:t xml:space="preserve">&gt; 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6EC9E75A" w14:textId="77777777" w:rsidR="00E4782D" w:rsidRDefault="0013575E">
      <w:pPr>
        <w:pStyle w:val="B3"/>
        <w:rPr>
          <w:lang w:eastAsia="ko-KR"/>
        </w:rPr>
      </w:pPr>
      <w:del w:id="445" w:author="RAN2_116" w:date="2021-12-01T18:58:00Z">
        <w:r>
          <w:rPr>
            <w:lang w:eastAsia="ko-KR"/>
          </w:rPr>
          <w:lastRenderedPageBreak/>
          <w:delText>2</w:delText>
        </w:r>
      </w:del>
      <w:ins w:id="446"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447" w:author="RAN2_116" w:date="2021-12-01T18:58:00Z">
        <w:r>
          <w:rPr>
            <w:lang w:eastAsia="ko-KR"/>
          </w:rPr>
          <w:delText>1</w:delText>
        </w:r>
      </w:del>
      <w:ins w:id="448" w:author="RAN2_116" w:date="2021-12-01T18:58:00Z">
        <w:r>
          <w:rPr>
            <w:lang w:eastAsia="ko-KR"/>
          </w:rPr>
          <w:t>2</w:t>
        </w:r>
      </w:ins>
      <w:r>
        <w:rPr>
          <w:lang w:eastAsia="ko-KR"/>
        </w:rPr>
        <w:t xml:space="preserve">&gt; 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449" w:author="RAN2_116" w:date="2021-12-01T18:58:00Z">
        <w:r>
          <w:delText>1</w:delText>
        </w:r>
      </w:del>
      <w:ins w:id="450" w:author="RAN2_116" w:date="2021-12-01T18:58:00Z">
        <w:r>
          <w:t>2</w:t>
        </w:r>
      </w:ins>
      <w:r>
        <w:t xml:space="preserve">&gt; if the </w:t>
      </w:r>
      <w:proofErr w:type="spellStart"/>
      <w:r>
        <w:t>SCell</w:t>
      </w:r>
      <w:proofErr w:type="spellEnd"/>
      <w:r>
        <w:t xml:space="preserve"> is deactivated as specified in clause 5.9</w:t>
      </w:r>
      <w:r>
        <w:rPr>
          <w:lang w:eastAsia="ko-KR"/>
        </w:rPr>
        <w:t>:</w:t>
      </w:r>
    </w:p>
    <w:p w14:paraId="6EC9E75D" w14:textId="77777777" w:rsidR="00E4782D" w:rsidRDefault="0013575E">
      <w:pPr>
        <w:pStyle w:val="B3"/>
        <w:rPr>
          <w:lang w:eastAsia="ko-KR"/>
        </w:rPr>
      </w:pPr>
      <w:del w:id="451" w:author="RAN2_116" w:date="2021-12-01T18:58:00Z">
        <w:r>
          <w:rPr>
            <w:lang w:eastAsia="ko-KR"/>
          </w:rPr>
          <w:delText>2</w:delText>
        </w:r>
      </w:del>
      <w:ins w:id="452" w:author="RAN2_116" w:date="2021-12-01T18:58:00Z">
        <w:r>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6EC9E75E" w14:textId="77777777" w:rsidR="00E4782D" w:rsidRDefault="0013575E">
      <w:pPr>
        <w:pStyle w:val="B3"/>
        <w:rPr>
          <w:lang w:eastAsia="ko-KR"/>
        </w:rPr>
      </w:pPr>
      <w:del w:id="453" w:author="RAN2_116" w:date="2021-12-01T18:58:00Z">
        <w:r>
          <w:rPr>
            <w:lang w:eastAsia="ko-KR"/>
          </w:rPr>
          <w:delText>2</w:delText>
        </w:r>
      </w:del>
      <w:ins w:id="454"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Malgun Gothic"/>
          <w:lang w:eastAsia="ko-KR"/>
        </w:rPr>
      </w:pPr>
      <w:r>
        <w:rPr>
          <w:rFonts w:eastAsia="Malgun Gothic"/>
          <w:lang w:eastAsia="ko-KR"/>
        </w:rPr>
        <w:t>The MAC entity shall:</w:t>
      </w:r>
    </w:p>
    <w:p w14:paraId="6EC9E760" w14:textId="77777777"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11] has been completed</w:t>
      </w:r>
      <w:ins w:id="455" w:author="RAN2_117" w:date="2022-03-04T20:02:00Z">
        <w:r>
          <w:rPr>
            <w:rFonts w:eastAsia="SimSun"/>
            <w:lang w:eastAsia="zh-CN"/>
          </w:rPr>
          <w:t xml:space="preserve"> and if none of the Serving </w:t>
        </w:r>
        <w:commentRangeStart w:id="456"/>
        <w:r>
          <w:rPr>
            <w:rFonts w:eastAsia="SimSun"/>
            <w:lang w:eastAsia="zh-CN"/>
          </w:rPr>
          <w:t xml:space="preserve">Cell </w:t>
        </w:r>
      </w:ins>
      <w:commentRangeEnd w:id="456"/>
      <w:r>
        <w:rPr>
          <w:rStyle w:val="CommentReference"/>
        </w:rPr>
        <w:commentReference w:id="456"/>
      </w:r>
      <w:ins w:id="457" w:author="RAN2_117" w:date="2022-03-04T20:02:00Z">
        <w:r>
          <w:rPr>
            <w:rFonts w:eastAsia="SimSun"/>
            <w:lang w:eastAsia="zh-CN"/>
          </w:rPr>
          <w:t>of this MAC entity are configured with multipl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w:t>
      </w:r>
      <w:proofErr w:type="gramStart"/>
      <w:r>
        <w:t>as a result of</w:t>
      </w:r>
      <w:proofErr w:type="gramEnd"/>
      <w:r>
        <w:t xml:space="preserve">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458" w:author="RAN2_116" w:date="2021-12-01T19:01:00Z"/>
          <w:lang w:eastAsia="ko-KR"/>
        </w:rPr>
      </w:pPr>
      <w:ins w:id="459"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460" w:author="RAN2_117" w:date="2022-03-04T20:05:00Z"/>
          <w:rFonts w:eastAsiaTheme="minorEastAsia"/>
          <w:lang w:eastAsia="ko-KR"/>
        </w:rPr>
      </w:pPr>
      <w:ins w:id="461"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w:t>
        </w:r>
        <w:proofErr w:type="spellStart"/>
        <w:r>
          <w:rPr>
            <w:rFonts w:eastAsia="SimSun"/>
            <w:lang w:eastAsia="zh-CN"/>
          </w:rPr>
          <w:t>SpCell</w:t>
        </w:r>
        <w:proofErr w:type="spellEnd"/>
        <w:r>
          <w:rPr>
            <w:rFonts w:eastAsia="SimSun"/>
            <w:lang w:eastAsia="zh-CN"/>
          </w:rPr>
          <w:t xml:space="preserve"> for which evaluation of the candidate beams according to the requirements as specified in TS 38.133 [11] has been completed</w:t>
        </w:r>
      </w:ins>
      <w:ins w:id="462" w:author="RAN2_117" w:date="2022-03-04T20:06:00Z">
        <w:r>
          <w:rPr>
            <w:lang w:eastAsia="ko-KR"/>
          </w:rPr>
          <w:t>; or</w:t>
        </w:r>
      </w:ins>
      <w:ins w:id="463" w:author="RAN2_116" w:date="2021-12-01T19:01:00Z">
        <w:del w:id="464" w:author="RAN2_117" w:date="2022-03-04T20:06:00Z">
          <w:r>
            <w:rPr>
              <w:lang w:eastAsia="ko-KR"/>
            </w:rPr>
            <w:delText>:</w:delText>
          </w:r>
        </w:del>
      </w:ins>
    </w:p>
    <w:p w14:paraId="6EC9E769" w14:textId="77777777" w:rsidR="00E4782D" w:rsidRDefault="0013575E">
      <w:pPr>
        <w:pStyle w:val="B1"/>
        <w:numPr>
          <w:ilvl w:val="0"/>
          <w:numId w:val="4"/>
        </w:numPr>
        <w:rPr>
          <w:ins w:id="465" w:author="RAN2_117" w:date="2022-03-04T20:02:00Z"/>
          <w:rFonts w:eastAsiaTheme="minorEastAsia"/>
          <w:lang w:eastAsia="ko-KR"/>
        </w:rPr>
      </w:pPr>
      <w:commentRangeStart w:id="466"/>
      <w:ins w:id="467" w:author="RAN2_117" w:date="2022-03-04T20:06:00Z">
        <w:r>
          <w:rPr>
            <w:lang w:eastAsia="ko-KR"/>
          </w:rPr>
          <w:t>if the Beam Failure Recovery procedure determines that at least one BFR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11] has been completed and if at least one Serving Cell of this MAC entity is configured with multiple BFD-RS sets:</w:t>
        </w:r>
        <w:commentRangeEnd w:id="466"/>
        <w:r>
          <w:rPr>
            <w:rStyle w:val="CommentReference"/>
          </w:rPr>
          <w:commentReference w:id="466"/>
        </w:r>
      </w:ins>
    </w:p>
    <w:p w14:paraId="6EC9E76A" w14:textId="77777777" w:rsidR="00E4782D" w:rsidRDefault="0013575E">
      <w:pPr>
        <w:pStyle w:val="B2"/>
        <w:rPr>
          <w:ins w:id="468" w:author="RAN2_116" w:date="2021-12-01T19:01:00Z"/>
          <w:lang w:eastAsia="ko-KR"/>
        </w:rPr>
      </w:pPr>
      <w:ins w:id="469" w:author="RAN2_116" w:date="2021-12-01T19:01:00Z">
        <w:r>
          <w:rPr>
            <w:lang w:eastAsia="ko-KR"/>
          </w:rPr>
          <w:t>2&gt;</w:t>
        </w:r>
        <w:r>
          <w:rPr>
            <w:lang w:eastAsia="ko-KR"/>
          </w:rPr>
          <w:tab/>
          <w:t xml:space="preserve">if UL-SCH resources are available for a new transmission and if the UL-SCH resources can accommodate the Enhanced BFR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ins>
    </w:p>
    <w:p w14:paraId="6EC9E76B" w14:textId="77777777" w:rsidR="00E4782D" w:rsidRDefault="0013575E">
      <w:pPr>
        <w:pStyle w:val="B3"/>
        <w:rPr>
          <w:ins w:id="470" w:author="RAN2_116" w:date="2021-12-01T19:01:00Z"/>
          <w:lang w:eastAsia="ko-KR"/>
        </w:rPr>
      </w:pPr>
      <w:ins w:id="471" w:author="RAN2_116" w:date="2021-12-01T19:01:00Z">
        <w:r>
          <w:rPr>
            <w:lang w:eastAsia="ko-KR"/>
          </w:rPr>
          <w:t>3&gt;</w:t>
        </w:r>
        <w:r>
          <w:rPr>
            <w:lang w:eastAsia="ko-KR"/>
          </w:rPr>
          <w:tab/>
          <w:t>instruct the Multiplexing and Assembly procedure to generate the Enhanced BFR MAC CE.</w:t>
        </w:r>
      </w:ins>
    </w:p>
    <w:p w14:paraId="6EC9E76C" w14:textId="77777777" w:rsidR="00E4782D" w:rsidRDefault="0013575E">
      <w:pPr>
        <w:pStyle w:val="B2"/>
        <w:rPr>
          <w:ins w:id="472" w:author="RAN2_116" w:date="2021-12-01T19:01:00Z"/>
          <w:lang w:eastAsia="ko-KR"/>
        </w:rPr>
      </w:pPr>
      <w:ins w:id="473"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 xml:space="preserve">BFR MAC CE plus its </w:t>
        </w:r>
        <w:proofErr w:type="spellStart"/>
        <w:r>
          <w:t>subheader</w:t>
        </w:r>
        <w:proofErr w:type="spellEnd"/>
        <w:r>
          <w:t xml:space="preserve"> </w:t>
        </w:r>
        <w:proofErr w:type="gramStart"/>
        <w:r>
          <w:t>as a result of</w:t>
        </w:r>
        <w:proofErr w:type="gramEnd"/>
        <w:r>
          <w:t xml:space="preserve"> LCP:</w:t>
        </w:r>
      </w:ins>
    </w:p>
    <w:p w14:paraId="6EC9E76D" w14:textId="77777777" w:rsidR="00E4782D" w:rsidRDefault="0013575E">
      <w:pPr>
        <w:pStyle w:val="B3"/>
        <w:rPr>
          <w:ins w:id="474" w:author="RAN2_116" w:date="2021-12-01T19:01:00Z"/>
          <w:lang w:eastAsia="en-US"/>
        </w:rPr>
      </w:pPr>
      <w:ins w:id="475"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476" w:author="RAN2_116" w:date="2021-12-01T19:01:00Z"/>
          <w:lang w:eastAsia="ko-KR"/>
        </w:rPr>
      </w:pPr>
      <w:ins w:id="477" w:author="RAN2_116" w:date="2021-12-01T19:01:00Z">
        <w:r>
          <w:rPr>
            <w:lang w:eastAsia="ko-KR"/>
          </w:rPr>
          <w:t>2&gt;</w:t>
        </w:r>
        <w:r>
          <w:rPr>
            <w:lang w:eastAsia="ko-KR"/>
          </w:rPr>
          <w:tab/>
          <w:t>else:</w:t>
        </w:r>
      </w:ins>
    </w:p>
    <w:p w14:paraId="6EC9E76F" w14:textId="77777777" w:rsidR="00E4782D" w:rsidRDefault="0013575E">
      <w:pPr>
        <w:pStyle w:val="B3"/>
        <w:rPr>
          <w:ins w:id="478" w:author="RAN2_117" w:date="2022-03-04T20:24:00Z"/>
          <w:lang w:eastAsia="ko-KR"/>
        </w:rPr>
      </w:pPr>
      <w:ins w:id="479" w:author="RAN2_116" w:date="2021-12-01T19:01:00Z">
        <w:r>
          <w:rPr>
            <w:lang w:eastAsia="ko-KR"/>
          </w:rPr>
          <w:lastRenderedPageBreak/>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480" w:author="RAN2_117" w:date="2022-03-04T20:24:00Z">
        <w:r>
          <w:rPr>
            <w:lang w:eastAsia="ko-KR"/>
          </w:rPr>
          <w:t>;</w:t>
        </w:r>
      </w:ins>
      <w:ins w:id="481" w:author="RAN2_116" w:date="2021-12-01T19:01:00Z">
        <w:del w:id="482" w:author="RAN2_117" w:date="2022-03-04T20:24:00Z">
          <w:r>
            <w:rPr>
              <w:lang w:eastAsia="ko-KR"/>
            </w:rPr>
            <w:delText>.</w:delText>
          </w:r>
        </w:del>
      </w:ins>
      <w:ins w:id="483" w:author="RAN2_117" w:date="2022-03-04T20:24:00Z">
        <w:r>
          <w:rPr>
            <w:lang w:eastAsia="ko-KR"/>
          </w:rPr>
          <w:t xml:space="preserve"> </w:t>
        </w:r>
      </w:ins>
    </w:p>
    <w:p w14:paraId="6EC9E770" w14:textId="77777777" w:rsidR="00E4782D" w:rsidRDefault="0013575E">
      <w:pPr>
        <w:pStyle w:val="B3"/>
        <w:rPr>
          <w:ins w:id="484" w:author="RAN2_116" w:date="2021-12-01T19:01:00Z"/>
          <w:lang w:eastAsia="ko-KR"/>
        </w:rPr>
      </w:pPr>
      <w:commentRangeStart w:id="485"/>
      <w:commentRangeStart w:id="486"/>
      <w:ins w:id="487" w:author="RAN2_117" w:date="2022-03-04T20:24:00Z">
        <w:r>
          <w:rPr>
            <w:lang w:eastAsia="ko-KR"/>
          </w:rPr>
          <w:t xml:space="preserve">3&gt; 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485"/>
      <w:r w:rsidR="00054973">
        <w:rPr>
          <w:rStyle w:val="CommentReference"/>
        </w:rPr>
        <w:commentReference w:id="485"/>
      </w:r>
      <w:commentRangeEnd w:id="486"/>
      <w:r w:rsidR="009B0A09">
        <w:rPr>
          <w:rStyle w:val="CommentReference"/>
        </w:rPr>
        <w:commentReference w:id="486"/>
      </w:r>
    </w:p>
    <w:p w14:paraId="6EC9E771" w14:textId="77777777" w:rsidR="00E4782D" w:rsidRDefault="0013575E">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ins w:id="488" w:author="RAN2_116" w:date="2021-12-01T19:01:00Z">
        <w:r>
          <w:rPr>
            <w:rFonts w:eastAsia="Malgun Gothic"/>
            <w:lang w:eastAsia="ko-KR"/>
          </w:rPr>
          <w:t xml:space="preserve"> </w:t>
        </w:r>
        <w:commentRangeStart w:id="489"/>
        <w:r>
          <w:rPr>
            <w:rFonts w:eastAsia="Malgun Gothic"/>
            <w:lang w:eastAsia="ko-KR"/>
          </w:rPr>
          <w:t>All BFRs triggered for a BFD-RS set of a</w:t>
        </w:r>
      </w:ins>
      <w:ins w:id="490" w:author="RAN2_116bis-e" w:date="2022-01-25T15:09:00Z">
        <w:r>
          <w:rPr>
            <w:rFonts w:eastAsia="Malgun Gothic"/>
            <w:lang w:eastAsia="ko-KR"/>
          </w:rPr>
          <w:t xml:space="preserve"> Serving Cell</w:t>
        </w:r>
      </w:ins>
      <w:ins w:id="491" w:author="RAN2_116" w:date="2021-12-01T19:01:00Z">
        <w:del w:id="492" w:author="RAN2_116bis-e" w:date="2022-01-25T15:08:00Z">
          <w:r>
            <w:rPr>
              <w:rFonts w:eastAsia="Malgun Gothic"/>
              <w:lang w:eastAsia="ko-KR"/>
            </w:rPr>
            <w:delText>n SCell</w:delText>
          </w:r>
        </w:del>
        <w:r>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493" w:author="RAN2_116bis-e" w:date="2022-01-25T15:09:00Z">
          <w:r>
            <w:rPr>
              <w:rFonts w:eastAsia="Malgun Gothic"/>
              <w:lang w:eastAsia="ko-KR"/>
            </w:rPr>
            <w:delText>SCell</w:delText>
          </w:r>
        </w:del>
      </w:ins>
      <w:ins w:id="494" w:author="RAN2_116bis-e" w:date="2022-01-25T15:09:00Z">
        <w:r>
          <w:rPr>
            <w:rFonts w:eastAsia="Malgun Gothic"/>
            <w:lang w:eastAsia="ko-KR"/>
          </w:rPr>
          <w:t>Serving Cell</w:t>
        </w:r>
      </w:ins>
      <w:ins w:id="495" w:author="RAN2_116" w:date="2021-12-01T19:01:00Z">
        <w:r>
          <w:rPr>
            <w:rFonts w:eastAsia="Malgun Gothic"/>
            <w:lang w:eastAsia="ko-KR"/>
          </w:rPr>
          <w:t>.</w:t>
        </w:r>
      </w:ins>
      <w:commentRangeEnd w:id="489"/>
      <w:r>
        <w:rPr>
          <w:rStyle w:val="CommentReference"/>
        </w:rPr>
        <w:commentReference w:id="489"/>
      </w:r>
    </w:p>
    <w:p w14:paraId="6EC9E772" w14:textId="77777777" w:rsidR="00E4782D" w:rsidRDefault="0013575E">
      <w:pPr>
        <w:pStyle w:val="Heading2"/>
        <w:rPr>
          <w:lang w:eastAsia="ko-KR"/>
        </w:rPr>
      </w:pPr>
      <w:bookmarkStart w:id="496" w:name="_Toc46490351"/>
      <w:bookmarkStart w:id="497" w:name="_Toc52752046"/>
      <w:bookmarkStart w:id="498" w:name="_Toc83661073"/>
      <w:bookmarkStart w:id="499" w:name="_Toc52796508"/>
      <w:r>
        <w:rPr>
          <w:lang w:eastAsia="ko-KR"/>
        </w:rPr>
        <w:t>5.18</w:t>
      </w:r>
      <w:r>
        <w:rPr>
          <w:lang w:eastAsia="ko-KR"/>
        </w:rPr>
        <w:tab/>
      </w:r>
      <w:r>
        <w:t>Handling</w:t>
      </w:r>
      <w:r>
        <w:rPr>
          <w:lang w:eastAsia="ko-KR"/>
        </w:rPr>
        <w:t xml:space="preserve"> of MAC CEs</w:t>
      </w:r>
      <w:bookmarkEnd w:id="496"/>
      <w:bookmarkEnd w:id="497"/>
      <w:bookmarkEnd w:id="498"/>
      <w:bookmarkEnd w:id="499"/>
    </w:p>
    <w:p w14:paraId="6EC9E773" w14:textId="77777777" w:rsidR="00E4782D" w:rsidRDefault="0013575E">
      <w:pPr>
        <w:pStyle w:val="Heading3"/>
        <w:rPr>
          <w:lang w:eastAsia="ko-KR"/>
        </w:rPr>
      </w:pPr>
      <w:bookmarkStart w:id="500" w:name="_Toc52752047"/>
      <w:bookmarkStart w:id="501" w:name="_Toc37296225"/>
      <w:bookmarkStart w:id="502" w:name="_Toc52796509"/>
      <w:bookmarkStart w:id="503" w:name="_Toc83661074"/>
      <w:bookmarkStart w:id="504" w:name="_Toc46490352"/>
      <w:bookmarkStart w:id="505" w:name="_Toc29239863"/>
      <w:r>
        <w:rPr>
          <w:lang w:eastAsia="ko-KR"/>
        </w:rPr>
        <w:t>5.18.1</w:t>
      </w:r>
      <w:r>
        <w:rPr>
          <w:lang w:eastAsia="ko-KR"/>
        </w:rPr>
        <w:tab/>
      </w:r>
      <w:r>
        <w:t>General</w:t>
      </w:r>
      <w:bookmarkEnd w:id="500"/>
      <w:bookmarkEnd w:id="501"/>
      <w:bookmarkEnd w:id="502"/>
      <w:bookmarkEnd w:id="503"/>
      <w:bookmarkEnd w:id="504"/>
      <w:bookmarkEnd w:id="505"/>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6EC9E776" w14:textId="77777777" w:rsidR="00E4782D" w:rsidRDefault="0013575E">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6EC9E777" w14:textId="77777777" w:rsidR="00E4782D" w:rsidRDefault="0013575E">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6EC9E778" w14:textId="77777777" w:rsidR="00E4782D" w:rsidRDefault="0013575E">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6EC9E779" w14:textId="77777777" w:rsidR="00E4782D" w:rsidRDefault="0013575E">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6EC9E77A" w14:textId="77777777" w:rsidR="00E4782D" w:rsidRDefault="0013575E">
      <w:pPr>
        <w:pStyle w:val="B1"/>
        <w:rPr>
          <w:lang w:eastAsia="ko-KR"/>
        </w:rPr>
      </w:pPr>
      <w:r>
        <w:rPr>
          <w:lang w:eastAsia="ko-KR"/>
        </w:rPr>
        <w:t>-</w:t>
      </w:r>
      <w:r>
        <w:rPr>
          <w:lang w:eastAsia="ko-KR"/>
        </w:rPr>
        <w:tab/>
        <w:t xml:space="preserve">SP SRS Activation/Deactivation MAC </w:t>
      </w:r>
      <w:proofErr w:type="gramStart"/>
      <w:r>
        <w:rPr>
          <w:lang w:eastAsia="ko-KR"/>
        </w:rPr>
        <w:t>CE;</w:t>
      </w:r>
      <w:proofErr w:type="gramEnd"/>
    </w:p>
    <w:p w14:paraId="6EC9E77B" w14:textId="77777777" w:rsidR="00E4782D" w:rsidRDefault="0013575E">
      <w:pPr>
        <w:pStyle w:val="B1"/>
        <w:rPr>
          <w:lang w:eastAsia="ko-KR"/>
        </w:rPr>
      </w:pPr>
      <w:r>
        <w:rPr>
          <w:lang w:eastAsia="ko-KR"/>
        </w:rPr>
        <w:t>-</w:t>
      </w:r>
      <w:r>
        <w:rPr>
          <w:lang w:eastAsia="ko-KR"/>
        </w:rPr>
        <w:tab/>
        <w:t xml:space="preserve">PUCCH spatial relation Activation/Deactivation MAC </w:t>
      </w:r>
      <w:proofErr w:type="gramStart"/>
      <w:r>
        <w:rPr>
          <w:lang w:eastAsia="ko-KR"/>
        </w:rPr>
        <w:t>CE;</w:t>
      </w:r>
      <w:proofErr w:type="gramEnd"/>
    </w:p>
    <w:p w14:paraId="6EC9E77C" w14:textId="77777777" w:rsidR="00E4782D" w:rsidRDefault="0013575E">
      <w:pPr>
        <w:pStyle w:val="B1"/>
        <w:rPr>
          <w:lang w:eastAsia="ko-KR"/>
        </w:rPr>
      </w:pPr>
      <w:r>
        <w:rPr>
          <w:lang w:eastAsia="ko-KR"/>
        </w:rPr>
        <w:t>-</w:t>
      </w:r>
      <w:r>
        <w:rPr>
          <w:lang w:eastAsia="ko-KR"/>
        </w:rPr>
        <w:tab/>
        <w:t xml:space="preserve">Enhanced PUCCH spatial relation Activation/Deactivation MAC </w:t>
      </w:r>
      <w:proofErr w:type="gramStart"/>
      <w:r>
        <w:rPr>
          <w:lang w:eastAsia="ko-KR"/>
        </w:rPr>
        <w:t>CE;</w:t>
      </w:r>
      <w:proofErr w:type="gramEnd"/>
    </w:p>
    <w:p w14:paraId="6EC9E77D" w14:textId="77777777" w:rsidR="00E4782D" w:rsidRDefault="0013575E">
      <w:pPr>
        <w:pStyle w:val="B1"/>
        <w:rPr>
          <w:lang w:eastAsia="ko-KR"/>
        </w:rPr>
      </w:pPr>
      <w:r>
        <w:rPr>
          <w:lang w:eastAsia="ko-KR"/>
        </w:rPr>
        <w:t>-</w:t>
      </w:r>
      <w:r>
        <w:rPr>
          <w:lang w:eastAsia="ko-KR"/>
        </w:rPr>
        <w:tab/>
        <w:t xml:space="preserve">SP ZP CSI-RS Resource Set Activation/Deactivation MAC </w:t>
      </w:r>
      <w:proofErr w:type="gramStart"/>
      <w:r>
        <w:rPr>
          <w:lang w:eastAsia="ko-KR"/>
        </w:rPr>
        <w:t>CE;</w:t>
      </w:r>
      <w:proofErr w:type="gramEnd"/>
    </w:p>
    <w:p w14:paraId="6EC9E77E" w14:textId="77777777" w:rsidR="00E4782D" w:rsidRDefault="0013575E">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6EC9E77F" w14:textId="77777777" w:rsidR="00E4782D" w:rsidRDefault="0013575E">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6EC9E780" w14:textId="77777777" w:rsidR="00E4782D" w:rsidRDefault="0013575E">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6EC9E781" w14:textId="77777777" w:rsidR="00E4782D" w:rsidRDefault="0013575E">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6EC9E782" w14:textId="77777777" w:rsidR="00E4782D" w:rsidRDefault="0013575E">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6EC9E783" w14:textId="77777777" w:rsidR="00E4782D" w:rsidRDefault="0013575E">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6EC9E784" w14:textId="77777777" w:rsidR="00E4782D" w:rsidRDefault="0013575E">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6EC9E785" w14:textId="77777777" w:rsidR="00E4782D" w:rsidRDefault="0013575E">
      <w:pPr>
        <w:pStyle w:val="B1"/>
        <w:rPr>
          <w:ins w:id="506" w:author="RAN2_116bis-e" w:date="2022-01-27T10:58:00Z"/>
          <w:lang w:eastAsia="ko-KR"/>
        </w:rPr>
      </w:pPr>
      <w:r>
        <w:rPr>
          <w:lang w:eastAsia="ko-KR"/>
        </w:rPr>
        <w:t>-</w:t>
      </w:r>
      <w:r>
        <w:rPr>
          <w:lang w:eastAsia="ko-KR"/>
        </w:rPr>
        <w:tab/>
        <w:t>Guard Symbols MAC CEs</w:t>
      </w:r>
      <w:ins w:id="507" w:author="RAN2_116bis-e" w:date="2022-01-27T10:59:00Z">
        <w:r>
          <w:rPr>
            <w:lang w:eastAsia="ko-KR"/>
          </w:rPr>
          <w:t>;</w:t>
        </w:r>
      </w:ins>
      <w:del w:id="508" w:author="RAN2_116bis-e" w:date="2022-01-27T10:59:00Z">
        <w:r>
          <w:rPr>
            <w:lang w:eastAsia="ko-KR"/>
          </w:rPr>
          <w:delText>.</w:delText>
        </w:r>
      </w:del>
    </w:p>
    <w:p w14:paraId="6EC9E786" w14:textId="77777777" w:rsidR="00E4782D" w:rsidRDefault="0013575E">
      <w:pPr>
        <w:pStyle w:val="B1"/>
        <w:rPr>
          <w:ins w:id="509" w:author="RAN2_116bis-e" w:date="2022-01-27T10:59:00Z"/>
        </w:rPr>
      </w:pPr>
      <w:ins w:id="510" w:author="RAN2_116bis-e" w:date="2022-01-27T10:58:00Z">
        <w:r>
          <w:rPr>
            <w:rFonts w:eastAsia="Malgun Gothic"/>
            <w:lang w:eastAsia="ko-KR"/>
          </w:rPr>
          <w:t>-</w:t>
        </w:r>
        <w:r>
          <w:rPr>
            <w:rFonts w:eastAsia="Malgun Gothic"/>
            <w:lang w:eastAsia="ko-KR"/>
          </w:rPr>
          <w:tab/>
        </w:r>
        <w:commentRangeStart w:id="511"/>
        <w:commentRangeStart w:id="512"/>
        <w:del w:id="513" w:author="Rap - Samsung" w:date="2022-01-28T16:36:00Z">
          <w:r>
            <w:rPr>
              <w:rFonts w:eastAsia="Malgun Gothic"/>
              <w:lang w:eastAsia="ko-KR"/>
            </w:rPr>
            <w:delText xml:space="preserve">Enhanced </w:delText>
          </w:r>
        </w:del>
      </w:ins>
      <w:commentRangeEnd w:id="511"/>
      <w:del w:id="514" w:author="Rap - Samsung" w:date="2022-01-28T16:36:00Z">
        <w:r>
          <w:rPr>
            <w:rStyle w:val="CommentReference"/>
          </w:rPr>
          <w:commentReference w:id="511"/>
        </w:r>
        <w:commentRangeEnd w:id="512"/>
        <w:r>
          <w:rPr>
            <w:rStyle w:val="CommentReference"/>
          </w:rPr>
          <w:commentReference w:id="512"/>
        </w:r>
      </w:del>
      <w:ins w:id="515" w:author="RAN2_116bis-e" w:date="2022-01-27T10:58:00Z">
        <w:r>
          <w:rPr>
            <w:lang w:eastAsia="ko-KR"/>
          </w:rPr>
          <w:t xml:space="preserve">PUCCH spatial relation Activation/Deactivation </w:t>
        </w:r>
      </w:ins>
      <w:ins w:id="516" w:author="RAN2_116bis-e" w:date="2022-01-27T12:49:00Z">
        <w:r>
          <w:t>for multiple TRP PUCCH repetition</w:t>
        </w:r>
        <w:r>
          <w:rPr>
            <w:lang w:eastAsia="ko-KR"/>
          </w:rPr>
          <w:t xml:space="preserve"> </w:t>
        </w:r>
      </w:ins>
      <w:ins w:id="517" w:author="RAN2_116bis-e" w:date="2022-01-27T10:58:00Z">
        <w:r>
          <w:rPr>
            <w:lang w:eastAsia="ko-KR"/>
          </w:rPr>
          <w:t xml:space="preserve">MAC </w:t>
        </w:r>
        <w:proofErr w:type="gramStart"/>
        <w:r>
          <w:rPr>
            <w:lang w:eastAsia="ko-KR"/>
          </w:rPr>
          <w:t>CE</w:t>
        </w:r>
      </w:ins>
      <w:ins w:id="518" w:author="RAN2_116bis-e" w:date="2022-01-27T10:59:00Z">
        <w:r>
          <w:t>;</w:t>
        </w:r>
        <w:proofErr w:type="gramEnd"/>
      </w:ins>
    </w:p>
    <w:p w14:paraId="6EC9E787" w14:textId="77777777" w:rsidR="00E4782D" w:rsidRDefault="0013575E">
      <w:pPr>
        <w:pStyle w:val="B1"/>
        <w:rPr>
          <w:ins w:id="519" w:author="RAN2_116bis-e" w:date="2022-01-27T10:59:00Z"/>
          <w:rFonts w:eastAsia="Malgun Gothic"/>
          <w:lang w:eastAsia="ko-KR"/>
        </w:rPr>
      </w:pPr>
      <w:ins w:id="520" w:author="RAN2_116bis-e" w:date="2022-01-27T10:59:00Z">
        <w:r>
          <w:rPr>
            <w:rFonts w:eastAsia="Malgun Gothic" w:hint="eastAsia"/>
            <w:lang w:eastAsia="ko-KR"/>
          </w:rPr>
          <w:t>-</w:t>
        </w:r>
        <w:r>
          <w:rPr>
            <w:rFonts w:eastAsia="Malgun Gothic" w:hint="eastAsia"/>
            <w:lang w:eastAsia="ko-KR"/>
          </w:rPr>
          <w:tab/>
        </w:r>
        <w:commentRangeStart w:id="521"/>
        <w:r>
          <w:rPr>
            <w:rFonts w:eastAsia="Malgun Gothic"/>
            <w:lang w:eastAsia="ko-KR"/>
          </w:rPr>
          <w:t>PUCCH Power Control Set Update MAC CE for FR1;</w:t>
        </w:r>
      </w:ins>
      <w:commentRangeEnd w:id="521"/>
      <w:r w:rsidR="00023140">
        <w:rPr>
          <w:rStyle w:val="CommentReference"/>
        </w:rPr>
        <w:commentReference w:id="521"/>
      </w:r>
    </w:p>
    <w:p w14:paraId="6EC9E788" w14:textId="77777777" w:rsidR="00E4782D" w:rsidRDefault="0013575E">
      <w:pPr>
        <w:pStyle w:val="B1"/>
        <w:rPr>
          <w:ins w:id="522" w:author="RAN2_116bis-e" w:date="2022-01-27T13:14:00Z"/>
          <w:rFonts w:eastAsia="Malgun Gothic"/>
          <w:lang w:eastAsia="ko-KR"/>
        </w:rPr>
      </w:pPr>
      <w:ins w:id="523"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Unified TCI States Activation/Deactivation for UE-specific PDSCH MAC CE.</w:t>
        </w:r>
      </w:ins>
    </w:p>
    <w:p w14:paraId="6EC9E789" w14:textId="77777777" w:rsidR="00E4782D" w:rsidRDefault="0013575E">
      <w:pPr>
        <w:pStyle w:val="EditorsNote"/>
        <w:rPr>
          <w:del w:id="524" w:author="RAN2_117" w:date="2022-03-04T20:10:00Z"/>
          <w:rFonts w:eastAsia="Malgun Gothic"/>
          <w:lang w:eastAsia="ko-KR"/>
        </w:rPr>
      </w:pPr>
      <w:ins w:id="525" w:author="RAN2_116bis-e" w:date="2022-01-27T13:14:00Z">
        <w:del w:id="526" w:author="RAN2_117" w:date="2022-03-04T20:10:00Z">
          <w:r>
            <w:delText xml:space="preserve">Editor’s NOTE: To be added more MAC CEs </w:delText>
          </w:r>
        </w:del>
      </w:ins>
      <w:ins w:id="527" w:author="RAN2_116bis-e" w:date="2022-01-27T13:15:00Z">
        <w:del w:id="528" w:author="RAN2_117" w:date="2022-03-04T20:10:00Z">
          <w:r>
            <w:delText>e.g. PHR MAC CEs based on further agreements</w:delText>
          </w:r>
        </w:del>
      </w:ins>
      <w:ins w:id="529" w:author="RAN2_116bis-e" w:date="2022-01-27T13:14:00Z">
        <w:del w:id="530" w:author="RAN2_117" w:date="2022-03-04T20:10:00Z">
          <w:r>
            <w:delText>.</w:delText>
          </w:r>
        </w:del>
      </w:ins>
    </w:p>
    <w:p w14:paraId="6EC9E78A" w14:textId="77777777" w:rsidR="00E4782D" w:rsidRDefault="0013575E">
      <w:pPr>
        <w:pStyle w:val="Heading3"/>
        <w:rPr>
          <w:lang w:eastAsia="ko-KR"/>
        </w:rPr>
      </w:pPr>
      <w:bookmarkStart w:id="531" w:name="_Toc90287223"/>
      <w:bookmarkStart w:id="532" w:name="_Toc52796512"/>
      <w:bookmarkStart w:id="533" w:name="_Toc37296228"/>
      <w:bookmarkStart w:id="534" w:name="_Toc46490355"/>
      <w:bookmarkStart w:id="535" w:name="_Toc52752050"/>
      <w:bookmarkStart w:id="536" w:name="_Toc29239866"/>
      <w:bookmarkStart w:id="537" w:name="_Toc52752051"/>
      <w:bookmarkStart w:id="538" w:name="_Toc46490356"/>
      <w:bookmarkStart w:id="539" w:name="_Toc52796513"/>
      <w:bookmarkStart w:id="540" w:name="_Toc83661078"/>
      <w:bookmarkStart w:id="541" w:name="_Toc83661130"/>
      <w:bookmarkStart w:id="542" w:name="_Toc29239878"/>
      <w:bookmarkStart w:id="543" w:name="_Toc46490407"/>
      <w:bookmarkStart w:id="544" w:name="_Toc52796564"/>
      <w:bookmarkStart w:id="545" w:name="_Toc37296276"/>
      <w:bookmarkStart w:id="546" w:name="_Toc52752102"/>
      <w:r>
        <w:rPr>
          <w:lang w:eastAsia="ko-KR"/>
        </w:rPr>
        <w:lastRenderedPageBreak/>
        <w:t>5.18.4</w:t>
      </w:r>
      <w:r>
        <w:rPr>
          <w:lang w:eastAsia="ko-KR"/>
        </w:rPr>
        <w:tab/>
        <w:t>Activation/Deactivation of UE-specific PDSCH TCI state</w:t>
      </w:r>
      <w:bookmarkEnd w:id="531"/>
      <w:bookmarkEnd w:id="532"/>
      <w:bookmarkEnd w:id="533"/>
      <w:bookmarkEnd w:id="534"/>
      <w:bookmarkEnd w:id="535"/>
      <w:bookmarkEnd w:id="536"/>
    </w:p>
    <w:p w14:paraId="6EC9E78B" w14:textId="77777777" w:rsidR="00E4782D" w:rsidRDefault="0013575E">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Heading3"/>
        <w:rPr>
          <w:lang w:eastAsia="ko-KR"/>
        </w:rPr>
      </w:pPr>
      <w:r>
        <w:rPr>
          <w:lang w:eastAsia="ko-KR"/>
        </w:rPr>
        <w:t>5.18.5</w:t>
      </w:r>
      <w:r>
        <w:rPr>
          <w:lang w:eastAsia="ko-KR"/>
        </w:rPr>
        <w:tab/>
        <w:t>Indication of TCI state for UE-specific PDCCH</w:t>
      </w:r>
      <w:bookmarkEnd w:id="537"/>
      <w:bookmarkEnd w:id="538"/>
      <w:bookmarkEnd w:id="539"/>
      <w:bookmarkEnd w:id="540"/>
    </w:p>
    <w:p w14:paraId="6EC9E792" w14:textId="77777777" w:rsidR="00E4782D" w:rsidRDefault="0013575E">
      <w:pPr>
        <w:rPr>
          <w:ins w:id="547"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548" w:author="RAN2_116" w:date="2021-12-01T19:03:00Z">
        <w:r>
          <w:rPr>
            <w:lang w:eastAsia="ko-KR"/>
          </w:rPr>
          <w:t xml:space="preserve">The network may also indicate two TCI states for PDCCH reception for a CORESET of a Serving Cell </w:t>
        </w:r>
      </w:ins>
      <w:commentRangeStart w:id="549"/>
      <w:ins w:id="550" w:author="RAN2_116bis-e" w:date="2022-01-27T13:27:00Z">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ins>
      <w:commentRangeEnd w:id="549"/>
      <w:ins w:id="551" w:author="RAN2_116bis-e" w:date="2022-01-27T13:28:00Z">
        <w:r>
          <w:rPr>
            <w:rStyle w:val="CommentReference"/>
          </w:rPr>
          <w:commentReference w:id="549"/>
        </w:r>
      </w:ins>
      <w:ins w:id="552" w:author="RAN2_116bis-e" w:date="2022-01-27T13:27:00Z">
        <w:r>
          <w:rPr>
            <w:rFonts w:eastAsia="Malgun Gothic"/>
            <w:lang w:eastAsia="ko-KR"/>
          </w:rPr>
          <w:t xml:space="preserve"> </w:t>
        </w:r>
      </w:ins>
      <w:ins w:id="553"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554" w:author="RAN2_116bis-e" w:date="2022-01-27T13:27:00Z"/>
          <w:rFonts w:eastAsiaTheme="minorEastAsia"/>
        </w:rPr>
      </w:pPr>
      <w:ins w:id="555" w:author="RAN2_116" w:date="2021-12-01T19:03:00Z">
        <w:del w:id="556" w:author="RAN2_116bis-e" w:date="2022-01-27T13:27:00Z">
          <w:r>
            <w:delText>Editor’s NOTE: FFS whether the MAC CE can be applied to a set of serving cells for simultaneous</w:delText>
          </w:r>
        </w:del>
      </w:ins>
      <w:ins w:id="557" w:author="RAN2_116" w:date="2021-12-01T19:04:00Z">
        <w:del w:id="558" w:author="RAN2_116bis-e" w:date="2022-01-27T13:27:00Z">
          <w:r>
            <w:delText>ly</w:delText>
          </w:r>
        </w:del>
      </w:ins>
      <w:ins w:id="559" w:author="RAN2_116" w:date="2021-12-01T19:03:00Z">
        <w:del w:id="560" w:author="RAN2_116bis-e" w:date="2022-01-27T13:27:00Z">
          <w:r>
            <w:delText xml:space="preserve"> </w:delText>
          </w:r>
        </w:del>
      </w:ins>
      <w:ins w:id="561" w:author="RAN2_116" w:date="2021-12-01T19:04:00Z">
        <w:del w:id="562" w:author="RAN2_116bis-e" w:date="2022-01-27T13:27:00Z">
          <w:r>
            <w:delText>activation</w:delText>
          </w:r>
        </w:del>
      </w:ins>
      <w:ins w:id="563" w:author="RAN2_116" w:date="2021-12-01T19:03:00Z">
        <w:del w:id="564"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565" w:author="RAN2_116" w:date="2021-12-01T19:05:00Z"/>
        </w:rPr>
      </w:pPr>
      <w:bookmarkStart w:id="566" w:name="_Toc52752054"/>
      <w:bookmarkStart w:id="567" w:name="_Toc46490359"/>
      <w:bookmarkStart w:id="568" w:name="_Toc29239870"/>
      <w:bookmarkStart w:id="569" w:name="_Toc52796516"/>
      <w:bookmarkStart w:id="570" w:name="_Toc83661081"/>
      <w:bookmarkStart w:id="571" w:name="_Toc37296232"/>
      <w:ins w:id="572"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573" w:author="RAN2_116" w:date="2021-12-01T19:05:00Z"/>
        </w:rPr>
      </w:pPr>
      <w:ins w:id="574" w:author="RAN2_116" w:date="2021-12-01T19:05:00Z">
        <w:r>
          <w:t>2&gt;</w:t>
        </w:r>
        <w:r>
          <w:tab/>
          <w:t>indicate to lower layers the information regarding the Enhanced TCI State Indication for UE-specific PDCCH MAC CE.</w:t>
        </w:r>
      </w:ins>
    </w:p>
    <w:p w14:paraId="6EC9E799" w14:textId="77777777" w:rsidR="00E4782D" w:rsidRDefault="0013575E">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566"/>
      <w:bookmarkEnd w:id="567"/>
      <w:bookmarkEnd w:id="568"/>
      <w:bookmarkEnd w:id="569"/>
      <w:bookmarkEnd w:id="570"/>
      <w:bookmarkEnd w:id="571"/>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575" w:author="RAN2_116bis-e" w:date="2022-01-27T12:52:00Z">
        <w:r>
          <w:rPr>
            <w:rFonts w:eastAsia="Malgun Gothic"/>
            <w:lang w:eastAsia="ko-KR"/>
          </w:rPr>
          <w:t xml:space="preserve"> </w:t>
        </w:r>
        <w:commentRangeStart w:id="576"/>
        <w:r>
          <w:rPr>
            <w:lang w:eastAsia="ko-KR"/>
          </w:rPr>
          <w:t>T</w:t>
        </w:r>
        <w:r>
          <w:rPr>
            <w:rFonts w:eastAsia="Malgun Gothic"/>
            <w:lang w:eastAsia="ko-KR"/>
          </w:rPr>
          <w:t>he network may also activate and deactivate</w:t>
        </w:r>
        <w:r>
          <w:rPr>
            <w:rFonts w:eastAsia="Malgun Gothic"/>
          </w:rPr>
          <w:t xml:space="preserve"> the </w:t>
        </w:r>
      </w:ins>
      <w:ins w:id="577" w:author="RAN2_116bis-e" w:date="2022-01-27T12:54:00Z">
        <w:r>
          <w:rPr>
            <w:rFonts w:eastAsia="Malgun Gothic"/>
          </w:rPr>
          <w:t>two</w:t>
        </w:r>
      </w:ins>
      <w:ins w:id="578" w:author="RAN2_116bis-e" w:date="2022-01-27T12:52:00Z">
        <w:r>
          <w:rPr>
            <w:rFonts w:eastAsia="Malgun Gothic"/>
          </w:rPr>
          <w:t xml:space="preserve"> s</w:t>
        </w:r>
        <w:r>
          <w:rPr>
            <w:rFonts w:eastAsia="Malgun Gothic"/>
            <w:lang w:eastAsia="ko-KR"/>
          </w:rPr>
          <w:t xml:space="preserve">patial </w:t>
        </w:r>
        <w:r>
          <w:rPr>
            <w:rFonts w:eastAsia="Malgun Gothic"/>
          </w:rPr>
          <w:t>r</w:t>
        </w:r>
        <w:r>
          <w:rPr>
            <w:rFonts w:eastAsia="Malgun Gothic"/>
            <w:lang w:eastAsia="ko-KR"/>
          </w:rPr>
          <w:t>elation</w:t>
        </w:r>
      </w:ins>
      <w:ins w:id="579" w:author="RAN2_116bis-e" w:date="2022-01-27T12:54:00Z">
        <w:r>
          <w:rPr>
            <w:rFonts w:eastAsia="Malgun Gothic"/>
            <w:lang w:eastAsia="ko-KR"/>
          </w:rPr>
          <w:t>s</w:t>
        </w:r>
      </w:ins>
      <w:ins w:id="580" w:author="RAN2_116bis-e" w:date="2022-01-27T12:52:00Z">
        <w:r>
          <w:rPr>
            <w:rFonts w:eastAsia="Malgun Gothic"/>
            <w:lang w:eastAsia="ko-KR"/>
          </w:rPr>
          <w:t xml:space="preserve"> for a PUCCH resource or a PUCCH resource group of a Serving Cell by sending the</w:t>
        </w:r>
        <w:r>
          <w:rPr>
            <w:rFonts w:eastAsia="Malgun Gothic"/>
          </w:rPr>
          <w:t xml:space="preserve"> </w:t>
        </w:r>
        <w:del w:id="581" w:author="Rap - Samsung" w:date="2022-01-28T16:39:00Z">
          <w:r>
            <w:rPr>
              <w:rFonts w:eastAsia="Malgun Gothic"/>
            </w:rPr>
            <w:delText xml:space="preserve">Enhanced </w:delText>
          </w:r>
        </w:del>
        <w:r>
          <w:rPr>
            <w:rFonts w:eastAsia="Malgun Gothic"/>
          </w:rPr>
          <w:t>PUCCH</w:t>
        </w:r>
        <w:r>
          <w:rPr>
            <w:rFonts w:eastAsia="Malgun Gothic"/>
            <w:lang w:eastAsia="ko-KR"/>
          </w:rPr>
          <w:t xml:space="preserve"> spatial relation Activation/Deactivation</w:t>
        </w:r>
      </w:ins>
      <w:ins w:id="582" w:author="RAN2_116bis-e" w:date="2022-01-27T12:55:00Z">
        <w:r>
          <w:rPr>
            <w:lang w:eastAsia="ko-KR"/>
          </w:rPr>
          <w:t xml:space="preserve"> for multiple TRP PUCCH repetition</w:t>
        </w:r>
      </w:ins>
      <w:ins w:id="583" w:author="RAN2_116bis-e" w:date="2022-01-27T12:52:00Z">
        <w:r>
          <w:rPr>
            <w:rFonts w:eastAsia="Malgun Gothic"/>
            <w:lang w:eastAsia="ko-KR"/>
          </w:rPr>
          <w:t xml:space="preserve"> MAC CE described in clause 6.1.3.AA.</w:t>
        </w:r>
      </w:ins>
      <w:commentRangeEnd w:id="576"/>
      <w:ins w:id="584" w:author="RAN2_116bis-e" w:date="2022-01-27T12:55:00Z">
        <w:r>
          <w:rPr>
            <w:rStyle w:val="CommentReference"/>
          </w:rPr>
          <w:commentReference w:id="576"/>
        </w:r>
      </w:ins>
    </w:p>
    <w:p w14:paraId="6EC9E79B" w14:textId="77777777" w:rsidR="00E4782D" w:rsidRDefault="0013575E">
      <w:pPr>
        <w:rPr>
          <w:lang w:eastAsia="ko-KR"/>
        </w:rPr>
      </w:pPr>
      <w:r>
        <w:rPr>
          <w:lang w:eastAsia="ko-KR"/>
        </w:rPr>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lastRenderedPageBreak/>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585"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586" w:author="RAN2_116bis-e" w:date="2022-01-27T12:51:00Z"/>
        </w:rPr>
      </w:pPr>
      <w:commentRangeStart w:id="587"/>
      <w:ins w:id="588" w:author="RAN2_116bis-e" w:date="2022-01-27T12:51:00Z">
        <w:r>
          <w:t>1&gt;</w:t>
        </w:r>
        <w:r>
          <w:tab/>
          <w:t xml:space="preserve">if the MAC entity receives an </w:t>
        </w:r>
        <w:del w:id="589"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590" w:author="RAN2_116bis-e" w:date="2022-01-27T12:52:00Z"/>
          <w:rFonts w:eastAsiaTheme="minorEastAsia"/>
        </w:rPr>
      </w:pPr>
      <w:ins w:id="591" w:author="RAN2_116bis-e" w:date="2022-01-27T12:51:00Z">
        <w:r>
          <w:t>2&gt;</w:t>
        </w:r>
        <w:r>
          <w:tab/>
          <w:t xml:space="preserve">indicate to lower layers the information regarding the </w:t>
        </w:r>
        <w:del w:id="592" w:author="Rap - Samsung" w:date="2022-01-28T16:39:00Z">
          <w:r>
            <w:delText xml:space="preserve">Enhanced </w:delText>
          </w:r>
        </w:del>
        <w:r>
          <w:t xml:space="preserve">PUCCH spatial relation Activation/Deactivation </w:t>
        </w:r>
      </w:ins>
      <w:ins w:id="593" w:author="RAN2_116bis-e" w:date="2022-01-27T12:52:00Z">
        <w:r>
          <w:rPr>
            <w:lang w:eastAsia="ko-KR"/>
          </w:rPr>
          <w:t xml:space="preserve">for multiple TRP PUCCH repetition </w:t>
        </w:r>
      </w:ins>
      <w:ins w:id="594" w:author="RAN2_116bis-e" w:date="2022-01-27T12:51:00Z">
        <w:r>
          <w:t>MAC CE.</w:t>
        </w:r>
      </w:ins>
      <w:commentRangeEnd w:id="587"/>
      <w:ins w:id="595" w:author="RAN2_116bis-e" w:date="2022-01-27T12:56:00Z">
        <w:r>
          <w:rPr>
            <w:rStyle w:val="CommentReference"/>
          </w:rPr>
          <w:commentReference w:id="587"/>
        </w:r>
      </w:ins>
    </w:p>
    <w:p w14:paraId="6EC9E7A2" w14:textId="77777777" w:rsidR="00E4782D" w:rsidRDefault="0013575E">
      <w:pPr>
        <w:pStyle w:val="EditorsNote"/>
        <w:rPr>
          <w:ins w:id="596" w:author="RAN2_116" w:date="2021-12-01T19:05:00Z"/>
          <w:del w:id="597" w:author="RAN2_116bis-e" w:date="2022-01-27T12:52:00Z"/>
          <w:color w:val="auto"/>
        </w:rPr>
      </w:pPr>
      <w:commentRangeStart w:id="598"/>
      <w:ins w:id="599" w:author="RAN2_116" w:date="2021-12-01T19:05:00Z">
        <w:del w:id="600"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598"/>
          <w:r>
            <w:rPr>
              <w:rStyle w:val="CommentReference"/>
              <w:color w:val="auto"/>
            </w:rPr>
            <w:commentReference w:id="598"/>
          </w:r>
        </w:del>
      </w:ins>
    </w:p>
    <w:p w14:paraId="6EC9E7A3" w14:textId="77777777" w:rsidR="00E4782D" w:rsidRDefault="0013575E">
      <w:pPr>
        <w:pStyle w:val="Heading3"/>
        <w:rPr>
          <w:ins w:id="601" w:author="RAN2_116bis-e" w:date="2022-01-27T11:17:00Z"/>
          <w:lang w:eastAsia="ko-KR"/>
        </w:rPr>
      </w:pPr>
      <w:bookmarkStart w:id="602" w:name="_Toc90287227"/>
      <w:commentRangeStart w:id="603"/>
      <w:ins w:id="604" w:author="RAN2_116bis-e" w:date="2022-01-27T11:17:00Z">
        <w:r>
          <w:rPr>
            <w:lang w:eastAsia="ko-KR"/>
          </w:rPr>
          <w:t>5.</w:t>
        </w:r>
        <w:proofErr w:type="gramStart"/>
        <w:r>
          <w:rPr>
            <w:lang w:eastAsia="ko-KR"/>
          </w:rPr>
          <w:t>18.</w:t>
        </w:r>
      </w:ins>
      <w:ins w:id="605" w:author="RAN2_116bis-e" w:date="2022-01-27T11:28:00Z">
        <w:r>
          <w:rPr>
            <w:lang w:eastAsia="ko-KR"/>
          </w:rPr>
          <w:t>XX</w:t>
        </w:r>
      </w:ins>
      <w:proofErr w:type="gramEnd"/>
      <w:ins w:id="606" w:author="RAN2_116bis-e" w:date="2022-01-27T11:17:00Z">
        <w:r>
          <w:rPr>
            <w:lang w:eastAsia="ko-KR"/>
          </w:rPr>
          <w:tab/>
        </w:r>
      </w:ins>
      <w:bookmarkEnd w:id="602"/>
      <w:ins w:id="607" w:author="RAN2_116bis-e" w:date="2022-01-27T11:18:00Z">
        <w:r>
          <w:rPr>
            <w:rFonts w:eastAsiaTheme="minorEastAsia"/>
            <w:lang w:eastAsia="ko-KR"/>
          </w:rPr>
          <w:t xml:space="preserve">Update of </w:t>
        </w:r>
        <w:r>
          <w:rPr>
            <w:rFonts w:eastAsia="Malgun Gothic"/>
            <w:lang w:eastAsia="ko-KR"/>
          </w:rPr>
          <w:t>PUCCH Power Control Set for FR1</w:t>
        </w:r>
      </w:ins>
      <w:commentRangeEnd w:id="603"/>
      <w:ins w:id="608" w:author="RAN2_116bis-e" w:date="2022-01-27T11:26:00Z">
        <w:r>
          <w:rPr>
            <w:rStyle w:val="CommentReference"/>
            <w:rFonts w:ascii="Times New Roman" w:hAnsi="Times New Roman"/>
          </w:rPr>
          <w:commentReference w:id="603"/>
        </w:r>
      </w:ins>
    </w:p>
    <w:p w14:paraId="6EC9E7A4" w14:textId="77777777" w:rsidR="00E4782D" w:rsidRDefault="0013575E">
      <w:pPr>
        <w:rPr>
          <w:ins w:id="609" w:author="RAN2_116bis-e" w:date="2022-01-27T11:19:00Z"/>
          <w:rFonts w:eastAsia="Malgun Gothic"/>
          <w:lang w:eastAsia="ko-KR"/>
        </w:rPr>
      </w:pPr>
      <w:ins w:id="610" w:author="RAN2_116bis-e" w:date="2022-01-27T11:19:00Z">
        <w:r>
          <w:rPr>
            <w:rFonts w:eastAsia="Malgun Gothic"/>
            <w:lang w:eastAsia="ko-KR"/>
          </w:rPr>
          <w:t xml:space="preserve">The network may activate and </w:t>
        </w:r>
        <w:commentRangeStart w:id="611"/>
        <w:r>
          <w:rPr>
            <w:rFonts w:eastAsia="Malgun Gothic"/>
            <w:lang w:eastAsia="ko-KR"/>
          </w:rPr>
          <w:t>update</w:t>
        </w:r>
        <w:r>
          <w:rPr>
            <w:rFonts w:eastAsia="Malgun Gothic"/>
          </w:rPr>
          <w:t xml:space="preserve"> </w:t>
        </w:r>
      </w:ins>
      <w:commentRangeEnd w:id="611"/>
      <w:r w:rsidR="00BA332D">
        <w:rPr>
          <w:rStyle w:val="CommentReference"/>
        </w:rPr>
        <w:commentReference w:id="611"/>
      </w:r>
      <w:ins w:id="612" w:author="RAN2_116bis-e" w:date="2022-01-27T11:19:00Z">
        <w:r>
          <w:rPr>
            <w:rFonts w:eastAsia="Malgun Gothic"/>
          </w:rPr>
          <w:t xml:space="preserve">PUCCH power control set </w:t>
        </w:r>
      </w:ins>
      <w:ins w:id="613" w:author="RAN2_116bis-e" w:date="2022-01-27T11:24:00Z">
        <w:r>
          <w:rPr>
            <w:rFonts w:eastAsia="Malgun Gothic"/>
            <w:lang w:eastAsia="ko-KR"/>
          </w:rPr>
          <w:t xml:space="preserve">a PUCCH resource or a </w:t>
        </w:r>
        <w:commentRangeStart w:id="614"/>
        <w:r>
          <w:rPr>
            <w:rFonts w:eastAsia="Malgun Gothic"/>
            <w:lang w:eastAsia="ko-KR"/>
          </w:rPr>
          <w:t xml:space="preserve">PUCCH resource group </w:t>
        </w:r>
      </w:ins>
      <w:commentRangeEnd w:id="614"/>
      <w:r>
        <w:rPr>
          <w:rStyle w:val="CommentReference"/>
        </w:rPr>
        <w:commentReference w:id="614"/>
      </w:r>
      <w:ins w:id="615" w:author="RAN2_116bis-e" w:date="2022-01-27T11:24:00Z">
        <w:r>
          <w:rPr>
            <w:rFonts w:eastAsia="Malgun Gothic"/>
            <w:lang w:eastAsia="ko-KR"/>
          </w:rPr>
          <w:t xml:space="preserve">of a Serving Cell </w:t>
        </w:r>
      </w:ins>
      <w:ins w:id="616" w:author="RAN2_116bis-e" w:date="2022-01-27T11:19:00Z">
        <w:r>
          <w:rPr>
            <w:rFonts w:eastAsia="Malgun Gothic"/>
          </w:rPr>
          <w:t>by</w:t>
        </w:r>
        <w:r>
          <w:rPr>
            <w:rFonts w:eastAsia="Malgun Gothic"/>
            <w:lang w:eastAsia="ko-KR"/>
          </w:rPr>
          <w:t xml:space="preserve"> sending the</w:t>
        </w:r>
        <w:r>
          <w:rPr>
            <w:rFonts w:eastAsia="Malgun Gothic"/>
          </w:rPr>
          <w:t xml:space="preserve"> </w:t>
        </w:r>
        <w:r>
          <w:rPr>
            <w:rFonts w:eastAsia="Malgun Gothic"/>
            <w:lang w:eastAsia="ko-KR"/>
          </w:rPr>
          <w:t>PUCCH Power Control Set Update MAC CE described in clause 6.1.3</w:t>
        </w:r>
      </w:ins>
      <w:ins w:id="617" w:author="RAN2_116bis-e" w:date="2022-01-27T11:20:00Z">
        <w:r>
          <w:rPr>
            <w:rFonts w:eastAsia="Malgun Gothic"/>
            <w:lang w:eastAsia="ko-KR"/>
          </w:rPr>
          <w:t>.BB</w:t>
        </w:r>
      </w:ins>
      <w:ins w:id="618" w:author="RAN2_116bis-e" w:date="2022-01-27T11:19:00Z">
        <w:r>
          <w:rPr>
            <w:rFonts w:eastAsia="Malgun Gothic"/>
            <w:lang w:eastAsia="ko-KR"/>
          </w:rPr>
          <w:t>.</w:t>
        </w:r>
      </w:ins>
    </w:p>
    <w:p w14:paraId="6EC9E7A5" w14:textId="77777777" w:rsidR="00E4782D" w:rsidRDefault="0013575E">
      <w:pPr>
        <w:rPr>
          <w:ins w:id="619" w:author="RAN2_116bis-e" w:date="2022-01-27T11:17:00Z"/>
          <w:lang w:eastAsia="ko-KR"/>
        </w:rPr>
      </w:pPr>
      <w:ins w:id="620" w:author="RAN2_116bis-e" w:date="2022-01-27T11:17:00Z">
        <w:r>
          <w:rPr>
            <w:lang w:eastAsia="ko-KR"/>
          </w:rPr>
          <w:t>The MAC entity shall:</w:t>
        </w:r>
      </w:ins>
    </w:p>
    <w:p w14:paraId="6EC9E7A6" w14:textId="77777777" w:rsidR="00E4782D" w:rsidRDefault="0013575E">
      <w:pPr>
        <w:pStyle w:val="B1"/>
        <w:rPr>
          <w:ins w:id="621" w:author="RAN2_116bis-e" w:date="2022-01-27T11:17:00Z"/>
        </w:rPr>
      </w:pPr>
      <w:ins w:id="622" w:author="RAN2_116bis-e" w:date="2022-01-27T11:17:00Z">
        <w:r>
          <w:t>1&gt;</w:t>
        </w:r>
        <w:r>
          <w:tab/>
          <w:t xml:space="preserve">if the MAC entity receives a </w:t>
        </w:r>
      </w:ins>
      <w:ins w:id="623" w:author="RAN2_116bis-e" w:date="2022-01-27T11:21:00Z">
        <w:r>
          <w:rPr>
            <w:rFonts w:eastAsia="Malgun Gothic"/>
            <w:lang w:eastAsia="ko-KR"/>
          </w:rPr>
          <w:t>PUCCH Power Control Set Update MAC CE</w:t>
        </w:r>
      </w:ins>
      <w:ins w:id="624" w:author="RAN2_116bis-e" w:date="2022-01-27T11:17:00Z">
        <w:r>
          <w:t xml:space="preserve"> on a Serving Cell:</w:t>
        </w:r>
      </w:ins>
    </w:p>
    <w:p w14:paraId="6EC9E7A7" w14:textId="77777777" w:rsidR="00E4782D" w:rsidRDefault="0013575E">
      <w:pPr>
        <w:pStyle w:val="B2"/>
        <w:rPr>
          <w:ins w:id="625" w:author="RAN2_116bis-e" w:date="2022-01-27T13:04:00Z"/>
        </w:rPr>
      </w:pPr>
      <w:ins w:id="626" w:author="RAN2_116bis-e" w:date="2022-01-27T11:17:00Z">
        <w:r>
          <w:t>2&gt;</w:t>
        </w:r>
        <w:r>
          <w:tab/>
          <w:t xml:space="preserve">indicate to lower layers the information regarding the PUCCH </w:t>
        </w:r>
      </w:ins>
      <w:ins w:id="627" w:author="RAN2_116bis-e" w:date="2022-01-27T11:25:00Z">
        <w:r>
          <w:t>power control set update</w:t>
        </w:r>
      </w:ins>
      <w:ins w:id="628" w:author="RAN2_116bis-e" w:date="2022-01-27T11:17:00Z">
        <w:r>
          <w:t xml:space="preserve"> MAC CE.</w:t>
        </w:r>
      </w:ins>
    </w:p>
    <w:p w14:paraId="6EC9E7A8" w14:textId="77777777" w:rsidR="00E4782D" w:rsidRDefault="0013575E">
      <w:pPr>
        <w:pStyle w:val="Heading3"/>
        <w:rPr>
          <w:ins w:id="629" w:author="RAN2_116bis-e" w:date="2022-01-27T13:04:00Z"/>
          <w:lang w:eastAsia="ko-KR"/>
        </w:rPr>
      </w:pPr>
      <w:commentRangeStart w:id="630"/>
      <w:ins w:id="631" w:author="RAN2_116bis-e" w:date="2022-01-27T13:04:00Z">
        <w:r>
          <w:rPr>
            <w:lang w:eastAsia="ko-KR"/>
          </w:rPr>
          <w:t>5.</w:t>
        </w:r>
        <w:proofErr w:type="gramStart"/>
        <w:r>
          <w:rPr>
            <w:lang w:eastAsia="ko-KR"/>
          </w:rPr>
          <w:t>18.YY</w:t>
        </w:r>
        <w:proofErr w:type="gramEnd"/>
        <w:r>
          <w:rPr>
            <w:lang w:eastAsia="ko-KR"/>
          </w:rPr>
          <w:tab/>
        </w:r>
      </w:ins>
      <w:ins w:id="632" w:author="RAN2_116bis-e" w:date="2022-01-27T13:05:00Z">
        <w:r>
          <w:t>Unified TCI States Activation/Deactivation MAC CE</w:t>
        </w:r>
      </w:ins>
      <w:commentRangeEnd w:id="630"/>
      <w:ins w:id="633" w:author="RAN2_116bis-e" w:date="2022-01-27T13:04:00Z">
        <w:r>
          <w:rPr>
            <w:rStyle w:val="CommentReference"/>
            <w:rFonts w:ascii="Times New Roman" w:hAnsi="Times New Roman"/>
          </w:rPr>
          <w:commentReference w:id="630"/>
        </w:r>
      </w:ins>
    </w:p>
    <w:p w14:paraId="6EC9E7A9" w14:textId="77777777" w:rsidR="00E4782D" w:rsidRDefault="0013575E">
      <w:pPr>
        <w:rPr>
          <w:ins w:id="634" w:author="RAN2_117" w:date="2022-03-04T16:52:00Z"/>
          <w:lang w:eastAsia="ko-KR"/>
        </w:rPr>
      </w:pPr>
      <w:ins w:id="635" w:author="RAN2_116bis-e" w:date="2022-01-27T13:05:00Z">
        <w:r>
          <w:rPr>
            <w:lang w:eastAsia="ko-KR"/>
          </w:rPr>
          <w:t>The network may activate and deactivate the config</w:t>
        </w:r>
        <w:r>
          <w:rPr>
            <w:rFonts w:eastAsia="SimSun"/>
            <w:lang w:eastAsia="zh-CN"/>
          </w:rPr>
          <w:t>u</w:t>
        </w:r>
        <w:r>
          <w:rPr>
            <w:lang w:eastAsia="ko-KR"/>
          </w:rPr>
          <w:t xml:space="preserve">red </w:t>
        </w:r>
      </w:ins>
      <w:ins w:id="636" w:author="RAN2_116bis-e" w:date="2022-01-27T13:06:00Z">
        <w:r>
          <w:rPr>
            <w:lang w:eastAsia="ko-KR"/>
          </w:rPr>
          <w:t xml:space="preserve">unified </w:t>
        </w:r>
      </w:ins>
      <w:ins w:id="637" w:author="RAN2_116bis-e" w:date="2022-01-27T13:05:00Z">
        <w:r>
          <w:rPr>
            <w:lang w:eastAsia="ko-KR"/>
          </w:rPr>
          <w:t xml:space="preserve">TCI states of a Serving Cell by sending the </w:t>
        </w:r>
      </w:ins>
      <w:ins w:id="638" w:author="RAN2_116bis-e" w:date="2022-01-27T13:06:00Z">
        <w:r>
          <w:rPr>
            <w:lang w:eastAsia="ko-KR"/>
          </w:rPr>
          <w:t xml:space="preserve">Unified </w:t>
        </w:r>
      </w:ins>
      <w:ins w:id="639" w:author="RAN2_116bis-e" w:date="2022-01-27T13:05:00Z">
        <w:r>
          <w:rPr>
            <w:lang w:eastAsia="ko-KR"/>
          </w:rPr>
          <w:t>TCI States Activation/Deactivation MAC CE described in clause 6.1.3.CC.</w:t>
        </w:r>
      </w:ins>
    </w:p>
    <w:p w14:paraId="6EC9E7AA" w14:textId="77777777" w:rsidR="00E4782D" w:rsidRDefault="0013575E">
      <w:pPr>
        <w:rPr>
          <w:ins w:id="640" w:author="RAN2_116bis-e" w:date="2022-01-27T13:05:00Z"/>
        </w:rPr>
      </w:pPr>
      <w:commentRangeStart w:id="641"/>
      <w:ins w:id="642" w:author="RAN2_117" w:date="2022-03-04T16:52:00Z">
        <w:r>
          <w:rPr>
            <w:lang w:eastAsia="zh-CN"/>
          </w:rPr>
          <w:t>Editor’s note: FFS simultaneous update of CCs supported based on RAN1 reply, if supported which IE is used.</w:t>
        </w:r>
      </w:ins>
      <w:commentRangeEnd w:id="641"/>
      <w:ins w:id="643" w:author="RAN2_117" w:date="2022-03-04T16:53:00Z">
        <w:r>
          <w:rPr>
            <w:rStyle w:val="CommentReference"/>
          </w:rPr>
          <w:commentReference w:id="641"/>
        </w:r>
      </w:ins>
    </w:p>
    <w:p w14:paraId="6EC9E7AB" w14:textId="77777777" w:rsidR="00E4782D" w:rsidRDefault="0013575E">
      <w:pPr>
        <w:pStyle w:val="B1"/>
        <w:rPr>
          <w:ins w:id="644" w:author="RAN2_116bis-e" w:date="2022-01-27T13:05:00Z"/>
          <w:lang w:eastAsia="ko-KR"/>
        </w:rPr>
      </w:pPr>
      <w:ins w:id="645" w:author="RAN2_116bis-e" w:date="2022-01-27T13:05:00Z">
        <w:r>
          <w:t>1&gt;</w:t>
        </w:r>
        <w:r>
          <w:tab/>
          <w:t xml:space="preserve">if the </w:t>
        </w:r>
        <w:r>
          <w:rPr>
            <w:lang w:eastAsia="zh-CN"/>
          </w:rPr>
          <w:t>MAC entity</w:t>
        </w:r>
        <w:r>
          <w:t xml:space="preserve"> receives a </w:t>
        </w:r>
        <w:r>
          <w:rPr>
            <w:rFonts w:eastAsia="Malgun Gothic"/>
            <w:lang w:eastAsia="ko-KR"/>
          </w:rPr>
          <w:t>Unified TCI States Activation/Deactivation MAC CE</w:t>
        </w:r>
        <w:r>
          <w:rPr>
            <w:lang w:eastAsia="ko-KR"/>
          </w:rPr>
          <w:t xml:space="preserve"> on a Serving Cell:</w:t>
        </w:r>
      </w:ins>
    </w:p>
    <w:p w14:paraId="6EC9E7AC" w14:textId="77777777" w:rsidR="00E4782D" w:rsidRDefault="0013575E">
      <w:pPr>
        <w:pStyle w:val="B2"/>
        <w:rPr>
          <w:ins w:id="646" w:author="RAN2_116bis-e" w:date="2022-01-27T13:05:00Z"/>
          <w:rFonts w:eastAsiaTheme="minorEastAsia"/>
        </w:rPr>
      </w:pPr>
      <w:ins w:id="647" w:author="RAN2_116bis-e" w:date="2022-01-27T13:05:00Z">
        <w:r>
          <w:t>2&gt;</w:t>
        </w:r>
        <w:r>
          <w:tab/>
          <w:t>indicate to lower layers the information regarding the Unified TCI States Activation/Deactivation MAC CE.</w:t>
        </w:r>
      </w:ins>
    </w:p>
    <w:p w14:paraId="6EC9E7AD" w14:textId="77777777" w:rsidR="00E4782D" w:rsidRDefault="0013575E">
      <w:pPr>
        <w:keepLines/>
        <w:ind w:left="1135" w:hanging="851"/>
        <w:rPr>
          <w:ins w:id="648" w:author="RAN2_116bis-e" w:date="2022-01-27T11:17:00Z"/>
          <w:del w:id="649" w:author="RAN2_117" w:date="2022-03-04T16:52:00Z"/>
          <w:rFonts w:eastAsiaTheme="minorEastAsia"/>
        </w:rPr>
        <w:pPrChange w:id="650" w:author="RAN2_116bis-e" w:date="2022-01-27T13:07:00Z">
          <w:pPr>
            <w:pStyle w:val="B2"/>
          </w:pPr>
        </w:pPrChange>
      </w:pPr>
      <w:commentRangeStart w:id="651"/>
      <w:ins w:id="652" w:author="RAN2_116bis-e" w:date="2022-01-27T13:07:00Z">
        <w:del w:id="653" w:author="RAN2_117" w:date="2022-03-04T16:52:00Z">
          <w:r>
            <w:delText>Editor’s NOTE</w:delText>
          </w:r>
          <w:r>
            <w:rPr>
              <w:lang w:eastAsia="ko-KR"/>
            </w:rPr>
            <w:delText>: FFS</w:delText>
          </w:r>
        </w:del>
      </w:ins>
      <w:ins w:id="654" w:author="RAN2_116bis-e" w:date="2022-01-27T13:12:00Z">
        <w:del w:id="655" w:author="RAN2_117" w:date="2022-03-04T16:52:00Z">
          <w:r>
            <w:rPr>
              <w:lang w:eastAsia="ko-KR"/>
            </w:rPr>
            <w:delText>,</w:delText>
          </w:r>
        </w:del>
      </w:ins>
      <w:ins w:id="656" w:author="RAN2_116bis-e" w:date="2022-01-27T13:07:00Z">
        <w:del w:id="657" w:author="RAN2_117" w:date="2022-03-04T16:52:00Z">
          <w:r>
            <w:rPr>
              <w:lang w:eastAsia="ko-KR"/>
            </w:rPr>
            <w:delText xml:space="preserve"> Detail </w:delText>
          </w:r>
        </w:del>
      </w:ins>
      <w:ins w:id="658" w:author="RAN2_116bis-e" w:date="2022-01-27T13:10:00Z">
        <w:del w:id="659" w:author="RAN2_117" w:date="2022-03-04T16:52:00Z">
          <w:r>
            <w:rPr>
              <w:lang w:eastAsia="ko-KR"/>
            </w:rPr>
            <w:delText>description</w:delText>
          </w:r>
        </w:del>
      </w:ins>
      <w:ins w:id="660" w:author="RAN2_116bis-e" w:date="2022-01-27T13:07:00Z">
        <w:del w:id="661" w:author="RAN2_117" w:date="2022-03-04T16:52:00Z">
          <w:r>
            <w:rPr>
              <w:lang w:eastAsia="ko-KR"/>
            </w:rPr>
            <w:delText xml:space="preserve"> </w:delText>
          </w:r>
        </w:del>
      </w:ins>
      <w:ins w:id="662" w:author="RAN2_116bis-e" w:date="2022-01-27T13:10:00Z">
        <w:del w:id="663" w:author="RAN2_117" w:date="2022-03-04T16:52:00Z">
          <w:r>
            <w:rPr>
              <w:lang w:eastAsia="ko-KR"/>
            </w:rPr>
            <w:delText>for this section will be further improved when exact MAC CE design is completed</w:delText>
          </w:r>
        </w:del>
      </w:ins>
      <w:ins w:id="664" w:author="RAN2_116bis-e" w:date="2022-01-27T13:07:00Z">
        <w:del w:id="665" w:author="RAN2_117" w:date="2022-03-04T16:52:00Z">
          <w:r>
            <w:rPr>
              <w:lang w:val="en-US" w:eastAsia="ko-KR"/>
            </w:rPr>
            <w:delText>.</w:delText>
          </w:r>
          <w:commentRangeEnd w:id="651"/>
          <w:r>
            <w:rPr>
              <w:rStyle w:val="CommentReference"/>
            </w:rPr>
            <w:commentReference w:id="651"/>
          </w:r>
        </w:del>
      </w:ins>
    </w:p>
    <w:p w14:paraId="6EC9E7AE" w14:textId="77777777" w:rsidR="00E4782D" w:rsidRDefault="0013575E">
      <w:pPr>
        <w:pStyle w:val="Heading3"/>
        <w:rPr>
          <w:lang w:eastAsia="ko-KR"/>
        </w:rPr>
      </w:pPr>
      <w:r>
        <w:rPr>
          <w:lang w:eastAsia="ko-KR"/>
        </w:rPr>
        <w:t>6.1.3</w:t>
      </w:r>
      <w:r>
        <w:rPr>
          <w:lang w:eastAsia="ko-KR"/>
        </w:rPr>
        <w:tab/>
        <w:t>MAC Control Elements (CEs)</w:t>
      </w:r>
      <w:bookmarkEnd w:id="541"/>
      <w:bookmarkEnd w:id="542"/>
      <w:bookmarkEnd w:id="543"/>
      <w:bookmarkEnd w:id="544"/>
      <w:bookmarkEnd w:id="545"/>
      <w:bookmarkEnd w:id="546"/>
    </w:p>
    <w:p w14:paraId="6EC9E7AF" w14:textId="77777777" w:rsidR="00E4782D" w:rsidRDefault="0013575E">
      <w:pPr>
        <w:pStyle w:val="Heading4"/>
        <w:rPr>
          <w:lang w:eastAsia="ko-KR"/>
        </w:rPr>
      </w:pPr>
      <w:bookmarkStart w:id="666" w:name="_Toc29239886"/>
      <w:bookmarkStart w:id="667" w:name="_Toc46490416"/>
      <w:bookmarkStart w:id="668" w:name="_Toc52796573"/>
      <w:bookmarkStart w:id="669" w:name="_Toc83661139"/>
      <w:bookmarkStart w:id="670" w:name="_Toc52752111"/>
      <w:bookmarkStart w:id="671" w:name="_Toc37296285"/>
      <w:bookmarkStart w:id="672" w:name="_Toc37296300"/>
      <w:bookmarkStart w:id="673" w:name="_Toc52796588"/>
      <w:bookmarkStart w:id="674" w:name="_Toc46490431"/>
      <w:bookmarkStart w:id="675" w:name="_Toc52752126"/>
      <w:bookmarkStart w:id="676" w:name="_Toc83661154"/>
      <w:r>
        <w:t>6.1.3.</w:t>
      </w:r>
      <w:r>
        <w:rPr>
          <w:lang w:eastAsia="ko-KR"/>
        </w:rPr>
        <w:t>8</w:t>
      </w:r>
      <w:r>
        <w:tab/>
      </w:r>
      <w:r>
        <w:rPr>
          <w:lang w:eastAsia="ko-KR"/>
        </w:rPr>
        <w:t>Single Entry PHR</w:t>
      </w:r>
      <w:r>
        <w:t xml:space="preserve"> MAC CE</w:t>
      </w:r>
      <w:bookmarkEnd w:id="666"/>
      <w:bookmarkEnd w:id="667"/>
      <w:bookmarkEnd w:id="668"/>
      <w:bookmarkEnd w:id="669"/>
      <w:bookmarkEnd w:id="670"/>
      <w:bookmarkEnd w:id="671"/>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 xml:space="preserve">eserved bit, set to </w:t>
      </w:r>
      <w:proofErr w:type="gramStart"/>
      <w:r>
        <w:t>0;</w:t>
      </w:r>
      <w:proofErr w:type="gramEnd"/>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6EC9E7B4" w14:textId="77777777" w:rsidR="00E4782D" w:rsidRDefault="0013575E">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lastRenderedPageBreak/>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79.5pt" o:ole="">
            <v:imagedata r:id="rId17" o:title=""/>
          </v:shape>
          <o:OLEObject Type="Embed" ProgID="Visio.Drawing.15" ShapeID="_x0000_i1025" DrawAspect="Content" ObjectID="_1708328231" r:id="rId18"/>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Heading4"/>
        <w:rPr>
          <w:lang w:eastAsia="ko-KR"/>
        </w:rPr>
      </w:pPr>
      <w:bookmarkStart w:id="677" w:name="_Toc29239887"/>
      <w:bookmarkStart w:id="678" w:name="_Toc52752112"/>
      <w:bookmarkStart w:id="679" w:name="_Toc83661140"/>
      <w:bookmarkStart w:id="680" w:name="_Toc52796574"/>
      <w:bookmarkStart w:id="681" w:name="_Toc37296286"/>
      <w:bookmarkStart w:id="682" w:name="_Toc46490417"/>
      <w:r>
        <w:rPr>
          <w:lang w:eastAsia="ko-KR"/>
        </w:rPr>
        <w:lastRenderedPageBreak/>
        <w:t>6.1.3.9</w:t>
      </w:r>
      <w:r>
        <w:rPr>
          <w:lang w:eastAsia="ko-KR"/>
        </w:rPr>
        <w:tab/>
        <w:t>Multiple Entry PHR MAC CE</w:t>
      </w:r>
      <w:bookmarkEnd w:id="677"/>
      <w:bookmarkEnd w:id="678"/>
      <w:bookmarkEnd w:id="679"/>
      <w:bookmarkEnd w:id="680"/>
      <w:bookmarkEnd w:id="681"/>
      <w:bookmarkEnd w:id="682"/>
    </w:p>
    <w:p w14:paraId="6EC9E805" w14:textId="77777777" w:rsidR="00E4782D" w:rsidRDefault="0013575E">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6EC9E806" w14:textId="77777777" w:rsidR="00E4782D" w:rsidRDefault="0013575E">
      <w:pPr>
        <w:rPr>
          <w:lang w:eastAsia="ko-KR"/>
        </w:rPr>
      </w:pPr>
      <w:r>
        <w:rPr>
          <w:lang w:eastAsia="ko-KR"/>
        </w:rPr>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i is not </w:t>
      </w:r>
      <w:proofErr w:type="gramStart"/>
      <w:r>
        <w:rPr>
          <w:lang w:eastAsia="ko-KR"/>
        </w:rPr>
        <w:t>reported;</w:t>
      </w:r>
      <w:proofErr w:type="gramEnd"/>
    </w:p>
    <w:p w14:paraId="6EC9E80D" w14:textId="77777777" w:rsidR="00E4782D" w:rsidRDefault="0013575E">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6EC9E80E" w14:textId="77777777" w:rsidR="00E4782D" w:rsidRDefault="0013575E">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6EC9E810" w14:textId="77777777" w:rsidR="00E4782D" w:rsidRDefault="0013575E">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w:t>
      </w:r>
      <w:r>
        <w:rPr>
          <w:lang w:eastAsia="ko-KR"/>
        </w:rPr>
        <w:lastRenderedPageBreak/>
        <w:t xml:space="preserve">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5pt;height:308.5pt" o:ole="">
            <v:imagedata r:id="rId19" o:title=""/>
          </v:shape>
          <o:OLEObject Type="Embed" ProgID="Visio.Drawing.15" ShapeID="_x0000_i1026" DrawAspect="Content" ObjectID="_1708328232" r:id="rId20"/>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5pt;height:396pt" o:ole="">
            <v:imagedata r:id="rId21" o:title=""/>
          </v:shape>
          <o:OLEObject Type="Embed" ProgID="Visio.Drawing.15" ShapeID="_x0000_i1027" DrawAspect="Content" ObjectID="_1708328233" r:id="rId22"/>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6EC9E817" w14:textId="77777777" w:rsidR="00E4782D" w:rsidRDefault="0013575E">
      <w:pPr>
        <w:pStyle w:val="EditorsNote"/>
        <w:rPr>
          <w:del w:id="683" w:author="RAN2_117" w:date="2022-03-04T13:28:00Z"/>
          <w:lang w:val="en-US" w:eastAsia="ko-KR"/>
        </w:rPr>
      </w:pPr>
      <w:commentRangeStart w:id="684"/>
      <w:commentRangeStart w:id="685"/>
      <w:ins w:id="686" w:author="RAN2_116" w:date="2021-12-01T19:06:00Z">
        <w:del w:id="687"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688" w:author="RAN2_116bis-e" w:date="2022-01-27T13:40:00Z">
        <w:del w:id="689" w:author="RAN2_117" w:date="2022-03-04T13:28:00Z">
          <w:r>
            <w:rPr>
              <w:lang w:val="en-US" w:eastAsia="ko-KR"/>
            </w:rPr>
            <w:delText xml:space="preserve"> FFS whether a single MAC CE contains PHR for both TRPs or </w:delText>
          </w:r>
        </w:del>
      </w:ins>
      <w:ins w:id="690" w:author="RAN2_116bis-e" w:date="2022-01-27T13:41:00Z">
        <w:del w:id="691" w:author="RAN2_117" w:date="2022-03-04T13:28:00Z">
          <w:r>
            <w:rPr>
              <w:lang w:val="en-US" w:eastAsia="ko-KR"/>
            </w:rPr>
            <w:delText>one MAC CE only reports PHR for a single TRP</w:delText>
          </w:r>
        </w:del>
      </w:ins>
      <w:ins w:id="692" w:author="RAN2_116" w:date="2021-12-01T19:06:00Z">
        <w:del w:id="693" w:author="RAN2_117" w:date="2022-03-04T13:28:00Z">
          <w:r>
            <w:rPr>
              <w:lang w:val="en-US" w:eastAsia="ko-KR"/>
            </w:rPr>
            <w:delText xml:space="preserve"> 2) How to incorporate the additional MPE information coming in Rel-17 to the new PHR format.</w:delText>
          </w:r>
        </w:del>
      </w:ins>
      <w:ins w:id="694" w:author="RAN2_116bis-e" w:date="2022-01-27T13:41:00Z">
        <w:del w:id="695" w:author="RAN2_117" w:date="2022-03-04T13:28:00Z">
          <w:r>
            <w:rPr>
              <w:lang w:val="en-US" w:eastAsia="ko-KR"/>
            </w:rPr>
            <w:delText xml:space="preserve"> FFS it will be determined based on RAN1 reply</w:delText>
          </w:r>
        </w:del>
      </w:ins>
      <w:ins w:id="696" w:author="RAN2_116" w:date="2021-12-01T19:06:00Z">
        <w:del w:id="697" w:author="RAN2_117" w:date="2022-03-04T13:28:00Z">
          <w:r>
            <w:rPr>
              <w:lang w:val="en-US" w:eastAsia="ko-KR"/>
            </w:rPr>
            <w:delText xml:space="preserve"> 3) Whether adding TRP specific parameters.</w:delText>
          </w:r>
        </w:del>
      </w:ins>
      <w:commentRangeEnd w:id="684"/>
      <w:ins w:id="698" w:author="RAN2_116" w:date="2021-12-01T19:07:00Z">
        <w:del w:id="699" w:author="RAN2_117" w:date="2022-03-04T13:28:00Z">
          <w:r>
            <w:rPr>
              <w:rStyle w:val="CommentReference"/>
              <w:color w:val="auto"/>
            </w:rPr>
            <w:commentReference w:id="684"/>
          </w:r>
        </w:del>
      </w:ins>
      <w:commentRangeEnd w:id="685"/>
      <w:r>
        <w:rPr>
          <w:rStyle w:val="CommentReference"/>
          <w:color w:val="auto"/>
        </w:rPr>
        <w:commentReference w:id="685"/>
      </w:r>
    </w:p>
    <w:p w14:paraId="6EC9E818" w14:textId="77777777" w:rsidR="00E4782D" w:rsidRDefault="0013575E">
      <w:pPr>
        <w:pStyle w:val="Heading4"/>
        <w:rPr>
          <w:lang w:eastAsia="ko-KR"/>
        </w:rPr>
      </w:pPr>
      <w:bookmarkStart w:id="700" w:name="_Toc29239895"/>
      <w:bookmarkStart w:id="701" w:name="_Toc37296294"/>
      <w:bookmarkStart w:id="702" w:name="_Toc52752120"/>
      <w:bookmarkStart w:id="703" w:name="_Toc52796582"/>
      <w:bookmarkStart w:id="704" w:name="_Toc90287294"/>
      <w:bookmarkStart w:id="705" w:name="_Toc46490425"/>
      <w:r>
        <w:rPr>
          <w:lang w:eastAsia="ko-KR"/>
        </w:rPr>
        <w:t>6.1.3.17</w:t>
      </w:r>
      <w:r>
        <w:rPr>
          <w:lang w:eastAsia="ko-KR"/>
        </w:rPr>
        <w:tab/>
        <w:t>SP SRS Activation/Deactivation MAC CE</w:t>
      </w:r>
      <w:bookmarkEnd w:id="700"/>
      <w:bookmarkEnd w:id="701"/>
      <w:bookmarkEnd w:id="702"/>
      <w:bookmarkEnd w:id="703"/>
      <w:bookmarkEnd w:id="704"/>
      <w:bookmarkEnd w:id="705"/>
    </w:p>
    <w:p w14:paraId="6EC9E819" w14:textId="77777777" w:rsidR="00E4782D" w:rsidRDefault="0013575E">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6EC9E81A" w14:textId="77777777" w:rsidR="00E4782D" w:rsidRDefault="0013575E">
      <w:pPr>
        <w:pStyle w:val="B1"/>
        <w:rPr>
          <w:ins w:id="706" w:author="RAN2_117" w:date="2022-03-04T13:24:00Z"/>
        </w:rPr>
      </w:pPr>
      <w:r>
        <w:t>-</w:t>
      </w:r>
      <w:r>
        <w:tab/>
      </w:r>
      <w:r>
        <w:rPr>
          <w:lang w:eastAsia="ko-KR"/>
        </w:rPr>
        <w:t>A/D</w:t>
      </w:r>
      <w:r>
        <w:t xml:space="preserve">: This field indicates whether to activate or deactivate indicated SP SRS resource set. The field is set to 1 to indicate activation, otherwise it indicates </w:t>
      </w:r>
      <w:proofErr w:type="gramStart"/>
      <w:r>
        <w:t>deactivation;</w:t>
      </w:r>
      <w:proofErr w:type="gramEnd"/>
    </w:p>
    <w:p w14:paraId="6EC9E81B" w14:textId="77777777" w:rsidR="00E4782D" w:rsidRDefault="0013575E">
      <w:pPr>
        <w:pStyle w:val="EditorsNote"/>
      </w:pPr>
      <w:commentRangeStart w:id="707"/>
      <w:ins w:id="708" w:author="RAN2_117" w:date="2022-03-04T13:25:00Z">
        <w:r>
          <w:t xml:space="preserve">Editor’s </w:t>
        </w:r>
        <w:proofErr w:type="spellStart"/>
        <w:proofErr w:type="gramStart"/>
        <w:r>
          <w:t>note:FFS</w:t>
        </w:r>
        <w:proofErr w:type="spellEnd"/>
        <w:proofErr w:type="gramEnd"/>
        <w:r>
          <w:t xml:space="preserve"> if Upon reception of a MAC CE to activate an SP SRS resource set for antenna switching, the UE considers any previously activated SP SRS resource set for antenna switching as deactivated.</w:t>
        </w:r>
      </w:ins>
      <w:commentRangeEnd w:id="707"/>
      <w:ins w:id="709" w:author="RAN2_117" w:date="2022-03-04T13:26:00Z">
        <w:r>
          <w:rPr>
            <w:rStyle w:val="CommentReference"/>
            <w:color w:val="auto"/>
          </w:rPr>
          <w:commentReference w:id="707"/>
        </w:r>
      </w:ins>
    </w:p>
    <w:p w14:paraId="6EC9E81C" w14:textId="77777777" w:rsidR="00E4782D" w:rsidRDefault="0013575E">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lastRenderedPageBreak/>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xml:space="preserve">, otherwise they are not </w:t>
      </w:r>
      <w:proofErr w:type="gramStart"/>
      <w:r>
        <w:rPr>
          <w:lang w:eastAsia="ko-KR"/>
        </w:rPr>
        <w:t>present</w:t>
      </w:r>
      <w:r>
        <w:t>;</w:t>
      </w:r>
      <w:proofErr w:type="gramEnd"/>
    </w:p>
    <w:p w14:paraId="6EC9E81F"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6EC9E822" w14:textId="77777777" w:rsidR="00E4782D" w:rsidRDefault="0013575E">
      <w:pPr>
        <w:pStyle w:val="B1"/>
      </w:pPr>
      <w:r>
        <w:t>-</w:t>
      </w:r>
      <w:r>
        <w:tab/>
        <w:t xml:space="preserve">Resource </w:t>
      </w:r>
      <w:proofErr w:type="spellStart"/>
      <w:r>
        <w:t>ID</w:t>
      </w:r>
      <w:r>
        <w:rPr>
          <w:vertAlign w:val="subscript"/>
        </w:rPr>
        <w:t>i</w:t>
      </w:r>
      <w:proofErr w:type="spellEnd"/>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6EC9E823" w14:textId="77777777" w:rsidR="00E4782D" w:rsidRDefault="0013575E">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i is located. The length of the field is 5 </w:t>
      </w:r>
      <w:proofErr w:type="gramStart"/>
      <w:r>
        <w:t>bits;</w:t>
      </w:r>
      <w:proofErr w:type="gramEnd"/>
    </w:p>
    <w:p w14:paraId="6EC9E824" w14:textId="77777777" w:rsidR="00E4782D" w:rsidRDefault="0013575E">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w:t>
      </w:r>
      <w:proofErr w:type="gramStart"/>
      <w:r>
        <w:t>bits;</w:t>
      </w:r>
      <w:proofErr w:type="gramEnd"/>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8" type="#_x0000_t75" style="width:286pt;height:250pt" o:ole="">
            <v:imagedata r:id="rId23" o:title=""/>
          </v:shape>
          <o:OLEObject Type="Embed" ProgID="Visio.Drawing.15" ShapeID="_x0000_i1028" DrawAspect="Content" ObjectID="_1708328234" r:id="rId24"/>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Heading4"/>
        <w:rPr>
          <w:rFonts w:eastAsia="SimSun"/>
          <w:lang w:eastAsia="zh-CN"/>
        </w:rPr>
      </w:pPr>
      <w:r>
        <w:rPr>
          <w:rFonts w:eastAsia="SimSun"/>
        </w:rPr>
        <w:lastRenderedPageBreak/>
        <w:t>6.1.3.</w:t>
      </w:r>
      <w:r>
        <w:rPr>
          <w:rFonts w:eastAsia="SimSun"/>
          <w:lang w:eastAsia="zh-CN"/>
        </w:rPr>
        <w:t>23</w:t>
      </w:r>
      <w:r>
        <w:rPr>
          <w:rFonts w:eastAsia="SimSun"/>
        </w:rPr>
        <w:tab/>
        <w:t>BFR MAC CEs</w:t>
      </w:r>
      <w:bookmarkEnd w:id="672"/>
      <w:bookmarkEnd w:id="673"/>
      <w:bookmarkEnd w:id="674"/>
      <w:bookmarkEnd w:id="675"/>
      <w:bookmarkEnd w:id="676"/>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w:t>
      </w:r>
      <w:proofErr w:type="gramStart"/>
      <w:r>
        <w:t>as a result of</w:t>
      </w:r>
      <w:proofErr w:type="gramEnd"/>
      <w:r>
        <w:t xml:space="preserve">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6EC9E837" w14:textId="77777777" w:rsidR="00E4782D" w:rsidRDefault="0013575E">
      <w:pPr>
        <w:pStyle w:val="B1"/>
      </w:pPr>
      <w:r>
        <w:lastRenderedPageBreak/>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29" type="#_x0000_t75" style="width:229pt;height:137pt" o:ole="">
            <v:imagedata r:id="rId25" o:title=""/>
          </v:shape>
          <o:OLEObject Type="Embed" ProgID="Visio.Drawing.15" ShapeID="_x0000_i1029" DrawAspect="Content" ObjectID="_1708328235" r:id="rId26"/>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0" type="#_x0000_t75" style="width:230.5pt;height:223.5pt" o:ole="">
            <v:imagedata r:id="rId27" o:title=""/>
          </v:shape>
          <o:OLEObject Type="Embed" ProgID="Visio.Drawing.15" ShapeID="_x0000_i1030" DrawAspect="Content" ObjectID="_1708328236" r:id="rId28"/>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Heading4"/>
        <w:rPr>
          <w:rFonts w:eastAsiaTheme="minorEastAsia"/>
          <w:lang w:eastAsia="ko-KR"/>
        </w:rPr>
      </w:pPr>
      <w:bookmarkStart w:id="710" w:name="_Toc52796591"/>
      <w:bookmarkStart w:id="711" w:name="_Toc90287303"/>
      <w:bookmarkStart w:id="712" w:name="_Toc46490434"/>
      <w:bookmarkStart w:id="713" w:name="_Toc37296303"/>
      <w:bookmarkStart w:id="714" w:name="_Toc52752129"/>
      <w:bookmarkStart w:id="715" w:name="_Toc52796593"/>
      <w:bookmarkStart w:id="716" w:name="_Toc83661159"/>
      <w:bookmarkStart w:id="717" w:name="_Toc37296305"/>
      <w:bookmarkStart w:id="718" w:name="_Toc52752131"/>
      <w:bookmarkStart w:id="719" w:name="_Toc46490436"/>
      <w:bookmarkStart w:id="720" w:name="_Toc37296301"/>
      <w:bookmarkStart w:id="721" w:name="_Toc46490432"/>
      <w:bookmarkStart w:id="722" w:name="_Toc83661155"/>
      <w:bookmarkStart w:id="723" w:name="_Toc52796589"/>
      <w:bookmarkStart w:id="724" w:name="_Toc534933497"/>
      <w:bookmarkStart w:id="725" w:name="_Toc52752127"/>
      <w:r>
        <w:rPr>
          <w:rFonts w:eastAsiaTheme="minorEastAsia"/>
          <w:lang w:eastAsia="ko-KR"/>
        </w:rPr>
        <w:t>6.1.3.26</w:t>
      </w:r>
      <w:r>
        <w:rPr>
          <w:rFonts w:eastAsiaTheme="minorEastAsia"/>
          <w:lang w:eastAsia="ko-KR"/>
        </w:rPr>
        <w:tab/>
        <w:t>Enhanced SP/AP SRS Spatial Relation Indication MAC CE</w:t>
      </w:r>
      <w:bookmarkEnd w:id="710"/>
      <w:bookmarkEnd w:id="711"/>
      <w:bookmarkEnd w:id="712"/>
      <w:bookmarkEnd w:id="713"/>
      <w:bookmarkEnd w:id="714"/>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6EC9E83F" w14:textId="77777777" w:rsidR="00E4782D" w:rsidRDefault="0013575E">
      <w:pPr>
        <w:pStyle w:val="B1"/>
        <w:rPr>
          <w:ins w:id="726" w:author="RAN2_117" w:date="2022-03-04T13:27:00Z"/>
        </w:rPr>
      </w:pPr>
      <w:r>
        <w:t>-</w:t>
      </w:r>
      <w:r>
        <w:tab/>
      </w:r>
      <w:r>
        <w:rPr>
          <w:lang w:eastAsia="ko-KR"/>
        </w:rPr>
        <w:t>A/D</w:t>
      </w:r>
      <w:r>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6EC9E840" w14:textId="77777777" w:rsidR="00E4782D" w:rsidRDefault="0013575E">
      <w:pPr>
        <w:pStyle w:val="EditorsNote"/>
      </w:pPr>
      <w:commentRangeStart w:id="727"/>
      <w:ins w:id="728" w:author="RAN2_117" w:date="2022-03-04T13:27:00Z">
        <w:r>
          <w:t xml:space="preserve">Editor’s </w:t>
        </w:r>
        <w:proofErr w:type="spellStart"/>
        <w:proofErr w:type="gramStart"/>
        <w:r>
          <w:t>note:FFS</w:t>
        </w:r>
        <w:proofErr w:type="spellEnd"/>
        <w:proofErr w:type="gramEnd"/>
        <w:r>
          <w:t xml:space="preserve"> if Upon reception of a MAC CE to activate an SP SRS resource set for antenna switching, the UE considers any previously activated SP SRS resource set for antenna switching as deactivated.</w:t>
        </w:r>
        <w:commentRangeEnd w:id="727"/>
        <w:r>
          <w:rPr>
            <w:rStyle w:val="CommentReference"/>
            <w:color w:val="auto"/>
          </w:rPr>
          <w:commentReference w:id="727"/>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w:t>
      </w:r>
      <w:proofErr w:type="gramStart"/>
      <w:r>
        <w:t>bits;</w:t>
      </w:r>
      <w:proofErr w:type="gramEnd"/>
    </w:p>
    <w:p w14:paraId="6EC9E842" w14:textId="77777777" w:rsidR="00E4782D" w:rsidRDefault="0013575E">
      <w:pPr>
        <w:pStyle w:val="B1"/>
      </w:pPr>
      <w:r>
        <w:lastRenderedPageBreak/>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6EC9E843" w14:textId="77777777" w:rsidR="00E4782D" w:rsidRDefault="0013575E">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roofErr w:type="gramStart"/>
      <w:r>
        <w:t>);</w:t>
      </w:r>
      <w:proofErr w:type="gramEnd"/>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 xml:space="preserve">The length of the field is 4 </w:t>
      </w:r>
      <w:proofErr w:type="gramStart"/>
      <w:r>
        <w:t>bits;</w:t>
      </w:r>
      <w:proofErr w:type="gramEnd"/>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6EC9E847" w14:textId="77777777" w:rsidR="00E4782D" w:rsidRDefault="0013575E">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i is located. The length of the field is 5 </w:t>
      </w:r>
      <w:proofErr w:type="gramStart"/>
      <w:r>
        <w:t>bits;</w:t>
      </w:r>
      <w:proofErr w:type="gramEnd"/>
    </w:p>
    <w:p w14:paraId="6EC9E848" w14:textId="77777777" w:rsidR="00E4782D" w:rsidRDefault="0013575E">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w:t>
      </w:r>
      <w:proofErr w:type="gramStart"/>
      <w:r>
        <w:t>bits;</w:t>
      </w:r>
      <w:proofErr w:type="gramEnd"/>
    </w:p>
    <w:p w14:paraId="6EC9E849" w14:textId="77777777" w:rsidR="00E4782D" w:rsidRDefault="0013575E">
      <w:pPr>
        <w:pStyle w:val="B1"/>
      </w:pPr>
      <w:r>
        <w:t>-</w:t>
      </w:r>
      <w:r>
        <w:tab/>
        <w:t xml:space="preserve">Resource </w:t>
      </w:r>
      <w:proofErr w:type="spellStart"/>
      <w:r>
        <w:t>ID</w:t>
      </w:r>
      <w:r>
        <w:rPr>
          <w:vertAlign w:val="subscript"/>
        </w:rPr>
        <w:t>i</w:t>
      </w:r>
      <w:proofErr w:type="spellEnd"/>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1" type="#_x0000_t75" style="width:286pt;height:221pt" o:ole="">
            <v:imagedata r:id="rId29" o:title=""/>
          </v:shape>
          <o:OLEObject Type="Embed" ProgID="Visio.Drawing.15" ShapeID="_x0000_i1031" DrawAspect="Content" ObjectID="_1708328237" r:id="rId30"/>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Heading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715"/>
      <w:bookmarkEnd w:id="716"/>
      <w:bookmarkEnd w:id="717"/>
      <w:bookmarkEnd w:id="718"/>
      <w:bookmarkEnd w:id="719"/>
    </w:p>
    <w:p w14:paraId="6EC9E84E" w14:textId="77777777" w:rsidR="00E4782D" w:rsidRDefault="0013575E">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6EC9E84F" w14:textId="77777777" w:rsidR="00E4782D" w:rsidRDefault="0013575E">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6EC9E850" w14:textId="77777777" w:rsidR="00E4782D" w:rsidRDefault="0013575E">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6EC9E851" w14:textId="4D62E13F" w:rsidR="00E4782D" w:rsidRDefault="0013575E">
      <w:pPr>
        <w:pStyle w:val="B1"/>
        <w:rPr>
          <w:ins w:id="729" w:author="RAN2_116bis-e" w:date="2022-01-27T10:51:00Z"/>
          <w:rFonts w:eastAsia="Malgun Gothic"/>
        </w:rPr>
      </w:pPr>
      <w:ins w:id="730" w:author="RAN2_116bis-e" w:date="2022-01-27T10:51:00Z">
        <w:r>
          <w:rPr>
            <w:rFonts w:eastAsia="Malgun Gothic"/>
            <w:lang w:eastAsia="ko-KR"/>
          </w:rPr>
          <w:t>-</w:t>
        </w:r>
        <w:r>
          <w:rPr>
            <w:rFonts w:eastAsia="Malgun Gothic"/>
            <w:lang w:eastAsia="ko-KR"/>
          </w:rPr>
          <w:tab/>
        </w:r>
        <w:commentRangeStart w:id="731"/>
        <w:r>
          <w:rPr>
            <w:rFonts w:eastAsia="Malgun Gothic"/>
            <w:lang w:eastAsia="ko-KR"/>
          </w:rPr>
          <w:t xml:space="preserve">T: </w:t>
        </w:r>
      </w:ins>
      <w:commentRangeStart w:id="732"/>
      <w:ins w:id="733" w:author="Huawei, HiSilicon" w:date="2022-03-09T11:52:00Z">
        <w:r w:rsidR="009B0A09" w:rsidRPr="009B0A09">
          <w:rPr>
            <w:rFonts w:eastAsia="Malgun Gothic"/>
            <w:lang w:eastAsia="ko-KR"/>
          </w:rPr>
          <w:t>If the UE is configured with two SRS resources sets for codebook or non-codebook, as specified in TS 38.331 [5], in the indicated bandwidth par</w:t>
        </w:r>
        <w:r w:rsidR="00A072B4">
          <w:rPr>
            <w:rFonts w:eastAsia="Malgun Gothic"/>
            <w:lang w:eastAsia="ko-KR"/>
          </w:rPr>
          <w:t>t of the indicated serving cell</w:t>
        </w:r>
        <w:r w:rsidR="009B0A09" w:rsidRPr="009B0A09">
          <w:rPr>
            <w:rFonts w:eastAsia="Malgun Gothic"/>
            <w:lang w:eastAsia="ko-KR"/>
          </w:rPr>
          <w:t>,</w:t>
        </w:r>
      </w:ins>
      <w:commentRangeEnd w:id="732"/>
      <w:ins w:id="734" w:author="Huawei, HiSilicon" w:date="2022-03-09T11:53:00Z">
        <w:r w:rsidR="00A072B4">
          <w:rPr>
            <w:rStyle w:val="CommentReference"/>
          </w:rPr>
          <w:commentReference w:id="732"/>
        </w:r>
      </w:ins>
      <w:commentRangeStart w:id="735"/>
      <w:ins w:id="736" w:author="RAN2_116bis-e" w:date="2022-01-27T10:51:00Z">
        <w:del w:id="737" w:author="Huawei, HiSilicon" w:date="2022-03-09T11:52:00Z">
          <w:r w:rsidDel="00A072B4">
            <w:rPr>
              <w:rFonts w:eastAsia="Malgun Gothic"/>
            </w:rPr>
            <w:delText>This field indicates whether SRI ID(s) are associated with the first SRS resource set or the second SRS resource set</w:delText>
          </w:r>
          <w:r w:rsidDel="00A072B4">
            <w:rPr>
              <w:rFonts w:eastAsia="Malgun Gothic"/>
              <w:lang w:eastAsia="ko-KR"/>
            </w:rPr>
            <w:delText xml:space="preserve"> </w:delText>
          </w:r>
          <w:r w:rsidDel="00A072B4">
            <w:rPr>
              <w:rFonts w:eastAsia="Malgun Gothic"/>
            </w:rPr>
            <w:delText>as specified in TS 38.331 [5]</w:delText>
          </w:r>
        </w:del>
      </w:ins>
      <w:commentRangeEnd w:id="735"/>
      <w:r w:rsidR="00A072B4">
        <w:rPr>
          <w:rStyle w:val="CommentReference"/>
        </w:rPr>
        <w:commentReference w:id="735"/>
      </w:r>
      <w:ins w:id="738" w:author="RAN2_116bis-e" w:date="2022-01-27T10:51:00Z">
        <w:del w:id="739" w:author="Huawei, HiSilicon" w:date="2022-03-09T11:52:00Z">
          <w:r w:rsidDel="00A072B4">
            <w:rPr>
              <w:rFonts w:eastAsia="Malgun Gothic"/>
              <w:lang w:eastAsia="ko-KR"/>
            </w:rPr>
            <w:delText>.</w:delText>
          </w:r>
        </w:del>
        <w:r>
          <w:rPr>
            <w:rFonts w:eastAsia="Malgun Gothic"/>
            <w:lang w:eastAsia="ko-KR"/>
          </w:rPr>
          <w:t xml:space="preserve"> </w:t>
        </w:r>
        <w:del w:id="740" w:author="Huawei, HiSilicon" w:date="2022-03-09T11:52:00Z">
          <w:r w:rsidDel="00A072B4">
            <w:delText>I</w:delText>
          </w:r>
        </w:del>
      </w:ins>
      <w:ins w:id="741" w:author="Huawei, HiSilicon" w:date="2022-03-09T11:52:00Z">
        <w:r w:rsidR="00A072B4">
          <w:t>i</w:t>
        </w:r>
      </w:ins>
      <w:ins w:id="742" w:author="RAN2_116bis-e" w:date="2022-01-27T10:51:00Z">
        <w:r>
          <w:t>f this field is set to 0, S</w:t>
        </w:r>
        <w:del w:id="743" w:author="Intel_yh" w:date="2022-01-27T16:45:00Z">
          <w:r>
            <w:delText>I</w:delText>
          </w:r>
        </w:del>
        <w:r>
          <w:t>R</w:t>
        </w:r>
      </w:ins>
      <w:ins w:id="744" w:author="Intel_yh" w:date="2022-01-27T16:45:00Z">
        <w:r>
          <w:t>I</w:t>
        </w:r>
      </w:ins>
      <w:ins w:id="745" w:author="RAN2_116bis-e" w:date="2022-01-27T10:51:00Z">
        <w:r>
          <w:t xml:space="preserve"> ID(s) </w:t>
        </w:r>
      </w:ins>
      <w:commentRangeStart w:id="746"/>
      <w:ins w:id="747" w:author="Huawei, HiSilicon" w:date="2022-03-09T11:52:00Z">
        <w:r w:rsidR="00A072B4">
          <w:t>to be updated</w:t>
        </w:r>
      </w:ins>
      <w:commentRangeEnd w:id="746"/>
      <w:ins w:id="748" w:author="Huawei, HiSilicon" w:date="2022-03-09T11:54:00Z">
        <w:r w:rsidR="00A072B4">
          <w:rPr>
            <w:rStyle w:val="CommentReference"/>
          </w:rPr>
          <w:commentReference w:id="746"/>
        </w:r>
      </w:ins>
      <w:ins w:id="749" w:author="Huawei, HiSilicon" w:date="2022-03-09T11:52:00Z">
        <w:r w:rsidR="00A072B4">
          <w:t xml:space="preserve"> </w:t>
        </w:r>
      </w:ins>
      <w:ins w:id="750" w:author="RAN2_116bis-e" w:date="2022-01-27T10:51:00Z">
        <w:r>
          <w:t xml:space="preserve">are </w:t>
        </w:r>
      </w:ins>
      <w:ins w:id="751" w:author="Huawei, HiSilicon" w:date="2022-03-09T11:52:00Z">
        <w:r w:rsidR="00A072B4">
          <w:t xml:space="preserve">the ones </w:t>
        </w:r>
      </w:ins>
      <w:ins w:id="752" w:author="RAN2_116bis-e" w:date="2022-01-27T10:51:00Z">
        <w:r>
          <w:t>associated</w:t>
        </w:r>
        <w:r>
          <w:rPr>
            <w:rFonts w:eastAsia="Malgun Gothic"/>
          </w:rPr>
          <w:t xml:space="preserve"> with the first SRS resource set, </w:t>
        </w:r>
        <w:r>
          <w:rPr>
            <w:lang w:eastAsia="ko-KR"/>
          </w:rPr>
          <w:t xml:space="preserve">and </w:t>
        </w:r>
        <w:r>
          <w:t xml:space="preserve">if is set to 1 </w:t>
        </w:r>
        <w:del w:id="753" w:author="Huawei, HiSilicon" w:date="2022-03-09T11:53:00Z">
          <w:r w:rsidDel="00A072B4">
            <w:delText>to indicate that</w:delText>
          </w:r>
        </w:del>
      </w:ins>
      <w:ins w:id="754" w:author="Huawei, HiSilicon" w:date="2022-03-09T11:53:00Z">
        <w:r w:rsidR="00A072B4">
          <w:t>the</w:t>
        </w:r>
      </w:ins>
      <w:ins w:id="755" w:author="RAN2_116bis-e" w:date="2022-01-27T10:51:00Z">
        <w:r>
          <w:t xml:space="preserve"> S</w:t>
        </w:r>
      </w:ins>
      <w:ins w:id="756" w:author="Intel_yh" w:date="2022-01-27T16:45:00Z">
        <w:r>
          <w:t>RI</w:t>
        </w:r>
      </w:ins>
      <w:ins w:id="757" w:author="RAN2_116bis-e" w:date="2022-01-27T10:51:00Z">
        <w:del w:id="758" w:author="Intel_yh" w:date="2022-01-27T16:45:00Z">
          <w:r>
            <w:delText>IR</w:delText>
          </w:r>
        </w:del>
        <w:r>
          <w:t xml:space="preserve"> ID(s) </w:t>
        </w:r>
      </w:ins>
      <w:ins w:id="759" w:author="Huawei, HiSilicon" w:date="2022-03-09T11:53:00Z">
        <w:r w:rsidR="00A072B4">
          <w:t xml:space="preserve">to be updated </w:t>
        </w:r>
      </w:ins>
      <w:ins w:id="760" w:author="RAN2_116bis-e" w:date="2022-01-27T10:51:00Z">
        <w:r>
          <w:t xml:space="preserve">are </w:t>
        </w:r>
      </w:ins>
      <w:ins w:id="761" w:author="Huawei, HiSilicon" w:date="2022-03-09T11:53:00Z">
        <w:r w:rsidR="00A072B4">
          <w:t xml:space="preserve">the ones </w:t>
        </w:r>
      </w:ins>
      <w:ins w:id="762" w:author="RAN2_116bis-e" w:date="2022-01-27T10:51:00Z">
        <w:r>
          <w:t>associated</w:t>
        </w:r>
        <w:r>
          <w:rPr>
            <w:rFonts w:eastAsia="Malgun Gothic"/>
          </w:rPr>
          <w:t xml:space="preserve"> with the second SRS resource set.</w:t>
        </w:r>
        <w:commentRangeEnd w:id="731"/>
        <w:r>
          <w:rPr>
            <w:rStyle w:val="CommentReference"/>
          </w:rPr>
          <w:commentReference w:id="731"/>
        </w:r>
      </w:ins>
      <w:ins w:id="763" w:author="Huawei, HiSilicon" w:date="2022-03-09T11:53:00Z">
        <w:r w:rsidR="00A072B4">
          <w:rPr>
            <w:rFonts w:eastAsia="Malgun Gothic"/>
          </w:rPr>
          <w:t xml:space="preserve"> </w:t>
        </w:r>
        <w:r w:rsidR="00A072B4" w:rsidRPr="00A072B4">
          <w:rPr>
            <w:rFonts w:eastAsia="Malgun Gothic"/>
          </w:rPr>
          <w:t>Otherwise, this field is a reserved bit set to 0.</w:t>
        </w:r>
      </w:ins>
    </w:p>
    <w:p w14:paraId="6EC9E852" w14:textId="77777777" w:rsidR="00E4782D" w:rsidRDefault="0013575E">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6EC9E853" w14:textId="77777777" w:rsidR="00E4782D" w:rsidRDefault="0013575E">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6EC9E854" w14:textId="77777777" w:rsidR="00E4782D" w:rsidRDefault="0013575E">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6EC9E855" w14:textId="77777777" w:rsidR="00E4782D" w:rsidRDefault="0013575E">
      <w:pPr>
        <w:pStyle w:val="B1"/>
        <w:rPr>
          <w:rFonts w:eastAsia="Malgun Gothic"/>
          <w:lang w:eastAsia="ko-KR"/>
        </w:rPr>
      </w:pPr>
      <w:r>
        <w:rPr>
          <w:rFonts w:eastAsia="Malgun Gothic"/>
          <w:lang w:eastAsia="ko-KR"/>
        </w:rPr>
        <w:t>-</w:t>
      </w:r>
      <w:r>
        <w:rPr>
          <w:rFonts w:eastAsia="Malgun Gothic"/>
          <w:lang w:eastAsia="ko-KR"/>
        </w:rPr>
        <w:tab/>
        <w:t>R: Reserved bit, set to 0.</w:t>
      </w:r>
    </w:p>
    <w:p w14:paraId="6EC9E856" w14:textId="77777777" w:rsidR="00E4782D" w:rsidRDefault="0013575E">
      <w:pPr>
        <w:pStyle w:val="TH"/>
      </w:pPr>
      <w:ins w:id="764" w:author="RAN2_116bis-e" w:date="2022-01-27T10:52:00Z">
        <w:r>
          <w:object w:dxaOrig="5671" w:dyaOrig="3279" w14:anchorId="6EC9EA21">
            <v:shape id="_x0000_i1032" type="#_x0000_t75" style="width:283.5pt;height:164.5pt" o:ole="">
              <v:imagedata r:id="rId31" o:title=""/>
            </v:shape>
            <o:OLEObject Type="Embed" ProgID="Visio.Drawing.15" ShapeID="_x0000_i1032" DrawAspect="Content" ObjectID="_1708328238" r:id="rId32"/>
          </w:object>
        </w:r>
      </w:ins>
      <w:del w:id="765" w:author="RAN2_116bis-e" w:date="2022-01-27T10:52:00Z">
        <w:r>
          <w:object w:dxaOrig="5694" w:dyaOrig="3268" w14:anchorId="6EC9EA22">
            <v:shape id="_x0000_i1033" type="#_x0000_t75" style="width:284pt;height:163.5pt" o:ole="">
              <v:imagedata r:id="rId33" o:title=""/>
            </v:shape>
            <o:OLEObject Type="Embed" ProgID="Visio.Drawing.15" ShapeID="_x0000_i1033" DrawAspect="Content" ObjectID="_1708328239" r:id="rId34"/>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766" w:author="RAN2_116" w:date="2021-12-01T19:10:00Z"/>
          <w:del w:id="767" w:author="RAN2_116bis-e" w:date="2022-01-27T10:52:00Z"/>
          <w:color w:val="auto"/>
        </w:rPr>
      </w:pPr>
      <w:commentRangeStart w:id="768"/>
      <w:ins w:id="769" w:author="RAN2_116" w:date="2021-12-01T19:10:00Z">
        <w:del w:id="770" w:author="RAN2_116bis-e" w:date="2022-01-27T10:52:00Z">
          <w:r>
            <w:rPr>
              <w:color w:val="auto"/>
            </w:rPr>
            <w:delText>Editor’s NOTE: FFS detail for updating MAC CE with additional field(s) to differentiate the TRP for mTRP PUSCH repetition.</w:delText>
          </w:r>
          <w:commentRangeEnd w:id="768"/>
          <w:r>
            <w:rPr>
              <w:rStyle w:val="CommentReference"/>
              <w:color w:val="auto"/>
            </w:rPr>
            <w:commentReference w:id="768"/>
          </w:r>
        </w:del>
      </w:ins>
    </w:p>
    <w:p w14:paraId="6EC9E859" w14:textId="77777777" w:rsidR="00E4782D" w:rsidRDefault="0013575E">
      <w:pPr>
        <w:pStyle w:val="Heading4"/>
        <w:rPr>
          <w:ins w:id="771" w:author="RAN2_116" w:date="2021-12-01T19:10:00Z"/>
          <w:rFonts w:eastAsia="SimSun"/>
        </w:rPr>
      </w:pPr>
      <w:ins w:id="772" w:author="RAN2_116" w:date="2021-12-01T19:10:00Z">
        <w:r>
          <w:rPr>
            <w:rFonts w:eastAsia="SimSun"/>
          </w:rPr>
          <w:t>6.1.</w:t>
        </w:r>
        <w:proofErr w:type="gramStart"/>
        <w:r>
          <w:rPr>
            <w:rFonts w:eastAsia="SimSun"/>
          </w:rPr>
          <w:t>3.</w:t>
        </w:r>
        <w:r>
          <w:rPr>
            <w:rFonts w:eastAsia="SimSun"/>
            <w:lang w:eastAsia="zh-CN"/>
          </w:rPr>
          <w:t>XX</w:t>
        </w:r>
        <w:proofErr w:type="gramEnd"/>
        <w:r>
          <w:rPr>
            <w:rFonts w:eastAsia="SimSun"/>
          </w:rPr>
          <w:tab/>
          <w:t>Enhanced BFR MAC CEs</w:t>
        </w:r>
      </w:ins>
    </w:p>
    <w:p w14:paraId="6EC9E85A" w14:textId="77777777" w:rsidR="00E4782D" w:rsidRDefault="0013575E">
      <w:pPr>
        <w:rPr>
          <w:ins w:id="773" w:author="RAN2_116" w:date="2021-12-01T19:10:00Z"/>
          <w:rFonts w:eastAsiaTheme="minorEastAsia"/>
          <w:lang w:eastAsia="ko-KR"/>
        </w:rPr>
      </w:pPr>
      <w:ins w:id="774" w:author="RAN2_116" w:date="2021-12-01T19:10:00Z">
        <w:r>
          <w:rPr>
            <w:lang w:eastAsia="ko-KR"/>
          </w:rPr>
          <w:t xml:space="preserve">The </w:t>
        </w:r>
      </w:ins>
      <w:ins w:id="775" w:author="RAN2_117" w:date="2022-03-04T20:13:00Z">
        <w:r>
          <w:rPr>
            <w:lang w:eastAsia="ko-KR"/>
          </w:rPr>
          <w:t xml:space="preserve">Enhanced </w:t>
        </w:r>
      </w:ins>
      <w:ins w:id="776" w:author="RAN2_116" w:date="2021-12-01T19:10:00Z">
        <w:r>
          <w:rPr>
            <w:lang w:eastAsia="ko-KR"/>
          </w:rPr>
          <w:t xml:space="preserve">MAC CEs for BFR </w:t>
        </w:r>
        <w:del w:id="777"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778" w:author="RAN2_116" w:date="2021-12-01T19:10:00Z"/>
          <w:lang w:eastAsia="ko-KR"/>
        </w:rPr>
      </w:pPr>
      <w:ins w:id="779" w:author="RAN2_116" w:date="2021-12-01T19:10:00Z">
        <w:r>
          <w:rPr>
            <w:lang w:eastAsia="ko-KR"/>
          </w:rPr>
          <w:t>-</w:t>
        </w:r>
        <w:r>
          <w:rPr>
            <w:lang w:eastAsia="ko-KR"/>
          </w:rPr>
          <w:tab/>
          <w:t>Enhanced BFR MAC CE; or</w:t>
        </w:r>
      </w:ins>
    </w:p>
    <w:p w14:paraId="6EC9E85C" w14:textId="77777777" w:rsidR="00E4782D" w:rsidRDefault="0013575E">
      <w:pPr>
        <w:pStyle w:val="B1"/>
        <w:rPr>
          <w:ins w:id="780" w:author="RAN2_116" w:date="2021-12-01T19:10:00Z"/>
          <w:lang w:eastAsia="ko-KR"/>
        </w:rPr>
      </w:pPr>
      <w:ins w:id="781" w:author="RAN2_116" w:date="2021-12-01T19:10:00Z">
        <w:r>
          <w:rPr>
            <w:lang w:eastAsia="ko-KR"/>
          </w:rPr>
          <w:t>-</w:t>
        </w:r>
        <w:r>
          <w:rPr>
            <w:lang w:eastAsia="ko-KR"/>
          </w:rPr>
          <w:tab/>
          <w:t>Truncated Enhanced BFR MAC CE.</w:t>
        </w:r>
      </w:ins>
    </w:p>
    <w:bookmarkEnd w:id="720"/>
    <w:bookmarkEnd w:id="721"/>
    <w:bookmarkEnd w:id="722"/>
    <w:bookmarkEnd w:id="723"/>
    <w:bookmarkEnd w:id="724"/>
    <w:bookmarkEnd w:id="725"/>
    <w:p w14:paraId="6EC9E85D" w14:textId="77777777" w:rsidR="00E4782D" w:rsidRDefault="0013575E">
      <w:pPr>
        <w:rPr>
          <w:ins w:id="782" w:author="RAN2_117" w:date="2022-03-04T20:13:00Z"/>
          <w:lang w:eastAsia="ko-KR"/>
        </w:rPr>
      </w:pPr>
      <w:ins w:id="783" w:author="RAN2_117" w:date="2022-03-04T20:13:00Z">
        <w:r>
          <w:rPr>
            <w:lang w:eastAsia="ko-KR"/>
          </w:rPr>
          <w:t xml:space="preserve">The Enhanced BFR MAC CE and Truncated Enhanced BFR MAC CE are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 and Table 6.2.1-2b.</w:t>
        </w:r>
        <w:commentRangeStart w:id="784"/>
        <w:r>
          <w:rPr>
            <w:lang w:eastAsia="ko-KR"/>
          </w:rPr>
          <w:t>.</w:t>
        </w:r>
      </w:ins>
      <w:commentRangeEnd w:id="784"/>
      <w:r>
        <w:rPr>
          <w:rStyle w:val="CommentReference"/>
        </w:rPr>
        <w:commentReference w:id="784"/>
      </w:r>
    </w:p>
    <w:p w14:paraId="6EC9E85E" w14:textId="77777777" w:rsidR="00E4782D" w:rsidRDefault="0013575E">
      <w:pPr>
        <w:rPr>
          <w:ins w:id="785" w:author="RAN2_117" w:date="2022-03-04T20:13:00Z"/>
          <w:lang w:eastAsia="ko-KR"/>
        </w:rPr>
      </w:pPr>
      <w:ins w:id="786"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 xml:space="preserve">bitmap (single octet or four octets), </w:t>
        </w:r>
        <w:proofErr w:type="spellStart"/>
        <w:r>
          <w:rPr>
            <w:lang w:eastAsia="ko-KR"/>
          </w:rPr>
          <w:t>S</w:t>
        </w:r>
        <w:r>
          <w:rPr>
            <w:vertAlign w:val="subscript"/>
            <w:lang w:eastAsia="ko-KR"/>
          </w:rPr>
          <w:t>j</w:t>
        </w:r>
        <w:proofErr w:type="spellEnd"/>
        <w:r>
          <w:rPr>
            <w:vertAlign w:val="subscript"/>
            <w:lang w:eastAsia="ko-KR"/>
          </w:rPr>
          <w:t xml:space="preserve"> </w:t>
        </w:r>
        <w:r>
          <w:rPr>
            <w:lang w:eastAsia="ko-KR"/>
          </w:rPr>
          <w:t xml:space="preserve">bitmap (0 to 4 octets), beam failure recovery information </w:t>
        </w:r>
        <w:proofErr w:type="gramStart"/>
        <w:r>
          <w:rPr>
            <w:lang w:eastAsia="ko-KR"/>
          </w:rPr>
          <w:t>i.e.</w:t>
        </w:r>
        <w:proofErr w:type="gramEnd"/>
        <w:r>
          <w:rPr>
            <w:lang w:eastAsia="ko-KR"/>
          </w:rPr>
          <w:t xml:space="preserve"> octets containing candidate beam availability indication (AC) for BFD-RS set(s) of </w:t>
        </w:r>
        <w:proofErr w:type="spellStart"/>
        <w:r>
          <w:rPr>
            <w:lang w:eastAsia="ko-KR"/>
          </w:rPr>
          <w:t>SpCell</w:t>
        </w:r>
        <w:proofErr w:type="spellEnd"/>
        <w:r>
          <w:rPr>
            <w:lang w:eastAsia="ko-KR"/>
          </w:rPr>
          <w:t xml:space="preserve"> configured with multiple BFD-RS sets, and in ascending order based on </w:t>
        </w:r>
        <w:proofErr w:type="spellStart"/>
        <w:r>
          <w:rPr>
            <w:i/>
            <w:lang w:eastAsia="ko-KR"/>
          </w:rPr>
          <w:t>ServCellIndex</w:t>
        </w:r>
        <w:proofErr w:type="spellEnd"/>
        <w:r>
          <w:rPr>
            <w:lang w:eastAsia="ko-KR"/>
          </w:rPr>
          <w:t xml:space="preserve">, beam failure recovery information i.e. octets containing candidate beam availability indication (AC) for BFD-RS set(s) of </w:t>
        </w:r>
        <w:proofErr w:type="spellStart"/>
        <w:r>
          <w:rPr>
            <w:lang w:eastAsia="ko-KR"/>
          </w:rPr>
          <w:t>SCells</w:t>
        </w:r>
        <w:proofErr w:type="spellEnd"/>
        <w:r>
          <w:rPr>
            <w:lang w:eastAsia="ko-KR"/>
          </w:rPr>
          <w:t xml:space="preserve">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w:t>
        </w:r>
        <w:commentRangeStart w:id="787"/>
        <w:r>
          <w:rPr>
            <w:lang w:eastAsia="ko-KR"/>
          </w:rPr>
          <w:t xml:space="preserve">for which </w:t>
        </w:r>
        <w:commentRangeStart w:id="788"/>
        <w:r>
          <w:rPr>
            <w:rFonts w:eastAsia="SimSun"/>
            <w:lang w:eastAsia="zh-CN"/>
          </w:rPr>
          <w:t xml:space="preserve">at least one BFD-RS set’s </w:t>
        </w:r>
        <w:r>
          <w:rPr>
            <w:lang w:eastAsia="ko-KR"/>
          </w:rPr>
          <w:t xml:space="preserve">beam failure </w:t>
        </w:r>
      </w:ins>
      <w:commentRangeEnd w:id="788"/>
      <w:r>
        <w:rPr>
          <w:rStyle w:val="CommentReference"/>
        </w:rPr>
        <w:commentReference w:id="788"/>
      </w:r>
      <w:commentRangeEnd w:id="787"/>
      <w:r>
        <w:rPr>
          <w:rStyle w:val="CommentReference"/>
        </w:rPr>
        <w:commentReference w:id="787"/>
      </w:r>
      <w:ins w:id="789"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790"/>
        <w:r>
          <w:rPr>
            <w:lang w:eastAsia="ko-KR"/>
          </w:rPr>
          <w:t>BFR MAC CE.</w:t>
        </w:r>
      </w:ins>
      <w:commentRangeEnd w:id="790"/>
      <w:r>
        <w:rPr>
          <w:rStyle w:val="CommentReference"/>
        </w:rPr>
        <w:commentReference w:id="790"/>
      </w:r>
    </w:p>
    <w:p w14:paraId="6EC9E85F" w14:textId="77777777" w:rsidR="00E4782D" w:rsidRDefault="0013575E">
      <w:pPr>
        <w:rPr>
          <w:ins w:id="791" w:author="RAN2_117" w:date="2022-03-04T20:13:00Z"/>
        </w:rPr>
      </w:pPr>
      <w:ins w:id="792"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793" w:author="RAN2_117" w:date="2022-03-04T20:13:00Z"/>
        </w:rPr>
      </w:pPr>
      <w:ins w:id="794" w:author="RAN2_117" w:date="2022-03-04T20:13:00Z">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6EC9E861" w14:textId="77777777" w:rsidR="00E4782D" w:rsidRDefault="0013575E">
      <w:pPr>
        <w:pStyle w:val="B1"/>
        <w:rPr>
          <w:ins w:id="795" w:author="RAN2_117" w:date="2022-03-04T20:13:00Z"/>
        </w:rPr>
      </w:pPr>
      <w:commentRangeStart w:id="796"/>
      <w:ins w:id="797" w:author="RAN2_117" w:date="2022-03-04T20:13:00Z">
        <w:r>
          <w:lastRenderedPageBreak/>
          <w:t>-</w:t>
        </w:r>
        <w:r>
          <w:tab/>
        </w:r>
        <w:commentRangeStart w:id="798"/>
        <w:r>
          <w:t xml:space="preserve">beam failure is detected for </w:t>
        </w:r>
        <w:proofErr w:type="spellStart"/>
        <w:r>
          <w:t>SpCell</w:t>
        </w:r>
        <w:proofErr w:type="spellEnd"/>
        <w:r>
          <w:t xml:space="preserve"> (as specified in Clause 5.17) not configured with multiple BFD-RS </w:t>
        </w:r>
        <w:commentRangeStart w:id="799"/>
        <w:r>
          <w:t>sets</w:t>
        </w:r>
      </w:ins>
      <w:commentRangeEnd w:id="799"/>
      <w:r>
        <w:rPr>
          <w:rStyle w:val="CommentReference"/>
        </w:rPr>
        <w:commentReference w:id="799"/>
      </w:r>
      <w:ins w:id="800" w:author="RAN2_117" w:date="2022-03-04T20:13:00Z">
        <w:r>
          <w:t xml:space="preserve">, or </w:t>
        </w:r>
        <w:commentRangeStart w:id="801"/>
        <w:r>
          <w:t xml:space="preserve">random access </w:t>
        </w:r>
      </w:ins>
      <w:commentRangeEnd w:id="801"/>
      <w:r>
        <w:rPr>
          <w:rStyle w:val="CommentReference"/>
        </w:rPr>
        <w:commentReference w:id="801"/>
      </w:r>
      <w:ins w:id="802" w:author="RAN2_117" w:date="2022-03-04T20:13:00Z">
        <w:r>
          <w:t xml:space="preserve">is initiated for beam failure recovery of both BFD-RS sets of </w:t>
        </w:r>
        <w:proofErr w:type="spellStart"/>
        <w:r>
          <w:t>SpCell</w:t>
        </w:r>
        <w:proofErr w:type="spellEnd"/>
        <w:r>
          <w:t xml:space="preserve"> (as specified in Clause 5.17) configured with multiple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 xml:space="preserve">bitmap plus its </w:t>
        </w:r>
        <w:proofErr w:type="spellStart"/>
        <w:r>
          <w:t>subheader</w:t>
        </w:r>
        <w:proofErr w:type="spellEnd"/>
        <w:r>
          <w:t xml:space="preserve"> as a result of LCP;</w:t>
        </w:r>
        <w:commentRangeEnd w:id="798"/>
        <w:r>
          <w:rPr>
            <w:rStyle w:val="CommentReference"/>
          </w:rPr>
          <w:commentReference w:id="798"/>
        </w:r>
      </w:ins>
      <w:commentRangeEnd w:id="796"/>
      <w:r>
        <w:rPr>
          <w:rStyle w:val="CommentReference"/>
        </w:rPr>
        <w:commentReference w:id="796"/>
      </w:r>
    </w:p>
    <w:p w14:paraId="6EC9E862" w14:textId="77777777" w:rsidR="00E4782D" w:rsidRDefault="0013575E">
      <w:pPr>
        <w:rPr>
          <w:ins w:id="803" w:author="RAN2_117" w:date="2022-03-04T20:13:00Z"/>
          <w:lang w:eastAsia="ko-KR"/>
        </w:rPr>
      </w:pPr>
      <w:commentRangeStart w:id="804"/>
      <w:ins w:id="805" w:author="RAN2_117" w:date="2022-03-04T20:13:00Z">
        <w:r>
          <w:t xml:space="preserve">For </w:t>
        </w:r>
        <w:r>
          <w:rPr>
            <w:lang w:eastAsia="ko-KR"/>
          </w:rPr>
          <w:t xml:space="preserve">Enhanced </w:t>
        </w:r>
        <w:r>
          <w:t xml:space="preserve">BFR MAC CE </w:t>
        </w:r>
        <w:r>
          <w:rPr>
            <w:lang w:eastAsia="ko-KR"/>
          </w:rPr>
          <w:t xml:space="preserve">and Truncated Enhanced BFR MAC CE, a single octet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set to 1 is greater than 0 and less than 9; a two octets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set to 1 is greater than 8 and less than 17; a three octets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is set to 1 is greater than 16 and less than 25; a four octets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set to 1 is greater than 24;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804"/>
        <w:r>
          <w:rPr>
            <w:rStyle w:val="CommentReference"/>
          </w:rPr>
          <w:commentReference w:id="804"/>
        </w:r>
      </w:ins>
    </w:p>
    <w:p w14:paraId="6EC9E863" w14:textId="659FB388" w:rsidR="00E4782D" w:rsidRDefault="0013575E">
      <w:pPr>
        <w:jc w:val="both"/>
        <w:rPr>
          <w:ins w:id="806" w:author="LG (Hanul)" w:date="2022-03-09T18:57:00Z"/>
        </w:rPr>
      </w:pPr>
      <w:commentRangeStart w:id="807"/>
      <w:commentRangeStart w:id="808"/>
      <w:ins w:id="809" w:author="RAN2_117" w:date="2022-03-04T20:13:00Z">
        <w:del w:id="810" w:author="LG (Hanul)" w:date="2022-03-09T18:57:00Z">
          <w:r w:rsidDel="00B56754">
            <w:rPr>
              <w:lang w:eastAsia="ko-KR"/>
            </w:rPr>
            <w:delText xml:space="preserve">For </w:delText>
          </w:r>
          <w:r w:rsidDel="00B56754">
            <w:delText xml:space="preserve">Truncated </w:delText>
          </w:r>
          <w:r w:rsidDel="00B56754">
            <w:rPr>
              <w:lang w:eastAsia="ko-KR"/>
            </w:rPr>
            <w:delText xml:space="preserve">Enhanced </w:delText>
          </w:r>
          <w:r w:rsidDel="00B56754">
            <w:delText>BFR MAC CE</w:delText>
          </w:r>
          <w:r w:rsidDel="00B56754">
            <w:rPr>
              <w:rFonts w:eastAsia="Malgun Gothic"/>
              <w:lang w:eastAsia="ko-KR"/>
            </w:rPr>
            <w:delText xml:space="preserve">, the number of </w:delText>
          </w:r>
          <w:r w:rsidDel="00B56754">
            <w:rPr>
              <w:lang w:eastAsia="ko-KR"/>
            </w:rPr>
            <w:delText>octets containing the AC field</w:delText>
          </w:r>
          <w:r w:rsidDel="00B56754">
            <w:rPr>
              <w:rFonts w:eastAsia="Malgun Gothic"/>
              <w:lang w:eastAsia="ko-KR"/>
            </w:rPr>
            <w:delText xml:space="preserve"> included is maximised such that </w:delText>
          </w:r>
          <w:commentRangeStart w:id="811"/>
          <w:r w:rsidDel="00B56754">
            <w:rPr>
              <w:rFonts w:eastAsia="Malgun Gothic"/>
              <w:lang w:eastAsia="ko-KR"/>
            </w:rPr>
            <w:delText xml:space="preserve">octets </w:delText>
          </w:r>
        </w:del>
      </w:ins>
      <w:commentRangeEnd w:id="811"/>
      <w:del w:id="812" w:author="LG (Hanul)" w:date="2022-03-09T18:57:00Z">
        <w:r w:rsidDel="00B56754">
          <w:rPr>
            <w:rStyle w:val="CommentReference"/>
          </w:rPr>
          <w:commentReference w:id="811"/>
        </w:r>
      </w:del>
      <w:ins w:id="813" w:author="RAN2_117" w:date="2022-03-04T20:13:00Z">
        <w:del w:id="814" w:author="LG (Hanul)" w:date="2022-03-09T18:57:00Z">
          <w:r w:rsidDel="00B56754">
            <w:rPr>
              <w:rFonts w:eastAsia="Malgun Gothic"/>
              <w:lang w:eastAsia="ko-KR"/>
            </w:rPr>
            <w:delText xml:space="preserve">containing AC field for SpCell, if any, are included first and then </w:delText>
          </w:r>
          <w:commentRangeStart w:id="815"/>
          <w:r w:rsidDel="00B56754">
            <w:rPr>
              <w:rFonts w:eastAsia="Malgun Gothic"/>
              <w:lang w:eastAsia="ko-KR"/>
            </w:rPr>
            <w:delText xml:space="preserve">at least </w:delText>
          </w:r>
        </w:del>
      </w:ins>
      <w:commentRangeEnd w:id="815"/>
      <w:del w:id="816" w:author="LG (Hanul)" w:date="2022-03-09T18:57:00Z">
        <w:r w:rsidDel="00B56754">
          <w:rPr>
            <w:rStyle w:val="CommentReference"/>
          </w:rPr>
          <w:commentReference w:id="815"/>
        </w:r>
      </w:del>
      <w:ins w:id="817" w:author="RAN2_117" w:date="2022-03-04T20:13:00Z">
        <w:del w:id="818" w:author="LG (Hanul)" w:date="2022-03-09T18:57:00Z">
          <w:r w:rsidDel="00B56754">
            <w:rPr>
              <w:rFonts w:eastAsia="Malgun Gothic"/>
              <w:lang w:eastAsia="ko-KR"/>
            </w:rPr>
            <w:delText xml:space="preserve">one octet </w:delText>
          </w:r>
          <w:r w:rsidDel="00B56754">
            <w:rPr>
              <w:lang w:eastAsia="ko-KR"/>
            </w:rPr>
            <w:delText>containing the AC field is included for as many SCells as possible</w:delText>
          </w:r>
          <w:r w:rsidDel="00B56754">
            <w:rPr>
              <w:rFonts w:eastAsia="Malgun Gothic"/>
              <w:lang w:eastAsia="ko-KR"/>
            </w:rPr>
            <w:delText>, while not exceeding the available grant size</w:delText>
          </w:r>
          <w:r w:rsidDel="00B56754">
            <w:rPr>
              <w:lang w:eastAsia="ko-KR"/>
            </w:rPr>
            <w:delText>.</w:delText>
          </w:r>
          <w:r w:rsidDel="00B56754">
            <w:delText xml:space="preserve"> The number of the octets containing the AC field in the Truncated Enhanced BFR MAC CE can be zero.</w:delText>
          </w:r>
        </w:del>
        <w:commentRangeEnd w:id="807"/>
        <w:r>
          <w:rPr>
            <w:rStyle w:val="CommentReference"/>
          </w:rPr>
          <w:commentReference w:id="807"/>
        </w:r>
      </w:ins>
    </w:p>
    <w:p w14:paraId="11941A41" w14:textId="77777777" w:rsidR="00B56754" w:rsidRDefault="00B56754" w:rsidP="00B56754">
      <w:pPr>
        <w:jc w:val="both"/>
        <w:rPr>
          <w:ins w:id="819" w:author="LG (Hanul)" w:date="2022-03-09T18:57:00Z"/>
          <w:lang w:eastAsia="ko-KR"/>
        </w:rPr>
      </w:pPr>
      <w:ins w:id="820" w:author="LG (Hanul)" w:date="2022-03-09T18:57:00Z">
        <w:r w:rsidRPr="000462A8">
          <w:rPr>
            <w:lang w:eastAsia="ko-KR"/>
          </w:rPr>
          <w:t xml:space="preserve">For Truncated Enhanced BFR MAC CE, </w:t>
        </w:r>
        <w:r>
          <w:rPr>
            <w:lang w:eastAsia="ko-KR"/>
          </w:rPr>
          <w:t xml:space="preserve">octets containing the AC field for BFD-RS set, if any, are included in the following order, </w:t>
        </w:r>
        <w:r>
          <w:rPr>
            <w:rFonts w:eastAsia="Malgun Gothic"/>
            <w:lang w:eastAsia="ko-KR"/>
          </w:rPr>
          <w:t>while not exceeding the available grant size</w:t>
        </w:r>
        <w:r>
          <w:rPr>
            <w:lang w:eastAsia="ko-KR"/>
          </w:rPr>
          <w:t>.</w:t>
        </w:r>
      </w:ins>
    </w:p>
    <w:p w14:paraId="79BFF239" w14:textId="77777777" w:rsidR="00B56754" w:rsidRDefault="00B56754" w:rsidP="00B56754">
      <w:pPr>
        <w:pStyle w:val="ListParagraph"/>
        <w:numPr>
          <w:ilvl w:val="3"/>
          <w:numId w:val="1"/>
        </w:numPr>
        <w:spacing w:line="240" w:lineRule="auto"/>
        <w:ind w:leftChars="0"/>
        <w:jc w:val="both"/>
        <w:rPr>
          <w:ins w:id="821" w:author="LG (Hanul)" w:date="2022-03-09T18:57:00Z"/>
          <w:lang w:eastAsia="ko-KR"/>
        </w:rPr>
      </w:pPr>
      <w:ins w:id="822" w:author="LG (Hanul)" w:date="2022-03-09T18:57:00Z">
        <w:r>
          <w:rPr>
            <w:lang w:eastAsia="ko-KR"/>
          </w:rPr>
          <w:t xml:space="preserve">one </w:t>
        </w:r>
        <w:r w:rsidRPr="000462A8">
          <w:rPr>
            <w:lang w:eastAsia="ko-KR"/>
          </w:rPr>
          <w:t>octet containing the AC fi</w:t>
        </w:r>
        <w:r>
          <w:rPr>
            <w:lang w:eastAsia="ko-KR"/>
          </w:rPr>
          <w:t xml:space="preserve">eld for the BFD-RS set for </w:t>
        </w:r>
        <w:proofErr w:type="spellStart"/>
        <w:r>
          <w:rPr>
            <w:lang w:eastAsia="ko-KR"/>
          </w:rPr>
          <w:t>SpCell</w:t>
        </w:r>
        <w:proofErr w:type="spellEnd"/>
        <w:r>
          <w:rPr>
            <w:lang w:eastAsia="ko-KR"/>
          </w:rPr>
          <w:t>:</w:t>
        </w:r>
      </w:ins>
    </w:p>
    <w:p w14:paraId="53BC60E7" w14:textId="77777777" w:rsidR="00B56754" w:rsidRDefault="00B56754" w:rsidP="00B56754">
      <w:pPr>
        <w:pStyle w:val="ListParagraph"/>
        <w:numPr>
          <w:ilvl w:val="3"/>
          <w:numId w:val="1"/>
        </w:numPr>
        <w:spacing w:line="240" w:lineRule="auto"/>
        <w:ind w:leftChars="0"/>
        <w:jc w:val="both"/>
        <w:rPr>
          <w:ins w:id="823" w:author="LG (Hanul)" w:date="2022-03-09T18:57:00Z"/>
          <w:lang w:eastAsia="ko-KR"/>
        </w:rPr>
      </w:pPr>
      <w:ins w:id="824" w:author="LG (Hanul)" w:date="2022-03-09T18:57:00Z">
        <w:r>
          <w:rPr>
            <w:lang w:eastAsia="ko-KR"/>
          </w:rPr>
          <w:t xml:space="preserve">one </w:t>
        </w:r>
        <w:r w:rsidRPr="000462A8">
          <w:rPr>
            <w:lang w:eastAsia="ko-KR"/>
          </w:rPr>
          <w:t>octet containing the AC fi</w:t>
        </w:r>
        <w:r>
          <w:rPr>
            <w:lang w:eastAsia="ko-KR"/>
          </w:rPr>
          <w:t xml:space="preserve">eld for the BFD-RS for </w:t>
        </w:r>
        <w:proofErr w:type="spellStart"/>
        <w:r>
          <w:rPr>
            <w:lang w:eastAsia="ko-KR"/>
          </w:rPr>
          <w:t>SCell</w:t>
        </w:r>
        <w:proofErr w:type="spellEnd"/>
        <w:r>
          <w:rPr>
            <w:lang w:eastAsia="ko-KR"/>
          </w:rPr>
          <w:t xml:space="preserve"> in ascending order of the </w:t>
        </w:r>
        <w:proofErr w:type="spellStart"/>
        <w:r>
          <w:rPr>
            <w:i/>
            <w:lang w:eastAsia="ko-KR"/>
          </w:rPr>
          <w:t>ServCellIndex</w:t>
        </w:r>
        <w:proofErr w:type="spellEnd"/>
        <w:r>
          <w:rPr>
            <w:lang w:eastAsia="ko-KR"/>
          </w:rPr>
          <w:t>:</w:t>
        </w:r>
      </w:ins>
    </w:p>
    <w:p w14:paraId="7CDE62D8" w14:textId="77777777" w:rsidR="00B56754" w:rsidRDefault="00B56754" w:rsidP="00B56754">
      <w:pPr>
        <w:pStyle w:val="ListParagraph"/>
        <w:numPr>
          <w:ilvl w:val="3"/>
          <w:numId w:val="1"/>
        </w:numPr>
        <w:spacing w:line="240" w:lineRule="auto"/>
        <w:ind w:leftChars="0"/>
        <w:jc w:val="both"/>
        <w:rPr>
          <w:ins w:id="825" w:author="LG (Hanul)" w:date="2022-03-09T18:57:00Z"/>
          <w:lang w:eastAsia="ko-KR"/>
        </w:rPr>
      </w:pPr>
      <w:ins w:id="826" w:author="LG (Hanul)" w:date="2022-03-09T18:57:00Z">
        <w:r>
          <w:rPr>
            <w:lang w:eastAsia="ko-KR"/>
          </w:rPr>
          <w:t xml:space="preserve">another </w:t>
        </w:r>
        <w:r w:rsidRPr="000462A8">
          <w:rPr>
            <w:lang w:eastAsia="ko-KR"/>
          </w:rPr>
          <w:t>octet containing the AC fi</w:t>
        </w:r>
        <w:r>
          <w:rPr>
            <w:lang w:eastAsia="ko-KR"/>
          </w:rPr>
          <w:t xml:space="preserve">eld for the BFD-RS set for </w:t>
        </w:r>
        <w:proofErr w:type="spellStart"/>
        <w:r>
          <w:rPr>
            <w:lang w:eastAsia="ko-KR"/>
          </w:rPr>
          <w:t>SpCell</w:t>
        </w:r>
        <w:proofErr w:type="spellEnd"/>
        <w:r>
          <w:rPr>
            <w:lang w:eastAsia="ko-KR"/>
          </w:rPr>
          <w:t>:</w:t>
        </w:r>
      </w:ins>
    </w:p>
    <w:p w14:paraId="7A82EC01" w14:textId="77777777" w:rsidR="00B56754" w:rsidRDefault="00B56754" w:rsidP="00B56754">
      <w:pPr>
        <w:pStyle w:val="ListParagraph"/>
        <w:numPr>
          <w:ilvl w:val="3"/>
          <w:numId w:val="1"/>
        </w:numPr>
        <w:spacing w:line="240" w:lineRule="auto"/>
        <w:ind w:leftChars="0"/>
        <w:jc w:val="both"/>
        <w:rPr>
          <w:ins w:id="827" w:author="LG (Hanul)" w:date="2022-03-09T18:57:00Z"/>
          <w:lang w:eastAsia="ko-KR"/>
        </w:rPr>
      </w:pPr>
      <w:ins w:id="828" w:author="LG (Hanul)" w:date="2022-03-09T18:57:00Z">
        <w:r>
          <w:rPr>
            <w:lang w:eastAsia="ko-KR"/>
          </w:rPr>
          <w:t xml:space="preserve">another octet </w:t>
        </w:r>
        <w:r w:rsidRPr="000462A8">
          <w:rPr>
            <w:lang w:eastAsia="ko-KR"/>
          </w:rPr>
          <w:t>containing the AC fi</w:t>
        </w:r>
        <w:r>
          <w:rPr>
            <w:lang w:eastAsia="ko-KR"/>
          </w:rPr>
          <w:t xml:space="preserve">eld for the BFD-RS for </w:t>
        </w:r>
        <w:proofErr w:type="spellStart"/>
        <w:r>
          <w:rPr>
            <w:lang w:eastAsia="ko-KR"/>
          </w:rPr>
          <w:t>SCell</w:t>
        </w:r>
        <w:proofErr w:type="spellEnd"/>
        <w:r w:rsidRPr="009A3868">
          <w:rPr>
            <w:lang w:eastAsia="ko-KR"/>
          </w:rPr>
          <w:t xml:space="preserve"> </w:t>
        </w:r>
        <w:r>
          <w:rPr>
            <w:lang w:eastAsia="ko-KR"/>
          </w:rPr>
          <w:t xml:space="preserve">in ascending order of the </w:t>
        </w:r>
        <w:proofErr w:type="spellStart"/>
        <w:r>
          <w:rPr>
            <w:i/>
            <w:lang w:eastAsia="ko-KR"/>
          </w:rPr>
          <w:t>ServCellIndex</w:t>
        </w:r>
        <w:proofErr w:type="spellEnd"/>
        <w:r>
          <w:rPr>
            <w:lang w:eastAsia="ko-KR"/>
          </w:rPr>
          <w:t>.</w:t>
        </w:r>
      </w:ins>
    </w:p>
    <w:p w14:paraId="0BA4E62A" w14:textId="77777777" w:rsidR="00B56754" w:rsidRDefault="00B56754" w:rsidP="00B56754">
      <w:pPr>
        <w:jc w:val="both"/>
        <w:rPr>
          <w:ins w:id="829" w:author="LG (Hanul)" w:date="2022-03-09T18:57:00Z"/>
        </w:rPr>
      </w:pPr>
      <w:ins w:id="830" w:author="LG (Hanul)" w:date="2022-03-09T18:57:00Z">
        <w:r w:rsidRPr="000462A8">
          <w:rPr>
            <w:lang w:eastAsia="ko-KR"/>
          </w:rPr>
          <w:t>The number of the octets containing the AC field in the Truncated Enhanced BFR MAC CE can be zero.</w:t>
        </w:r>
        <w:commentRangeEnd w:id="808"/>
        <w:r>
          <w:rPr>
            <w:rStyle w:val="CommentReference"/>
          </w:rPr>
          <w:commentReference w:id="808"/>
        </w:r>
      </w:ins>
    </w:p>
    <w:p w14:paraId="6E1E0AE0" w14:textId="77777777" w:rsidR="00B56754" w:rsidRDefault="00B56754">
      <w:pPr>
        <w:jc w:val="both"/>
        <w:rPr>
          <w:ins w:id="831" w:author="RAN2_117" w:date="2022-03-04T20:13:00Z"/>
          <w:lang w:eastAsia="ko-KR"/>
        </w:rPr>
      </w:pPr>
    </w:p>
    <w:p w14:paraId="6EC9E864" w14:textId="77777777" w:rsidR="00E4782D" w:rsidRDefault="0013575E">
      <w:pPr>
        <w:rPr>
          <w:ins w:id="832" w:author="RAN2_117" w:date="2022-03-04T20:13:00Z"/>
          <w:lang w:eastAsia="ko-KR"/>
        </w:rPr>
      </w:pPr>
      <w:ins w:id="833" w:author="RAN2_117" w:date="2022-03-04T20:13:00Z">
        <w:r>
          <w:rPr>
            <w:lang w:eastAsia="ko-KR"/>
          </w:rPr>
          <w:t>The fields in the Enhanced BFR MAC CEs are defined as follows:</w:t>
        </w:r>
      </w:ins>
    </w:p>
    <w:p w14:paraId="6EC9E865" w14:textId="77777777" w:rsidR="00E4782D" w:rsidRDefault="0013575E">
      <w:pPr>
        <w:pStyle w:val="B1"/>
        <w:rPr>
          <w:ins w:id="834" w:author="RAN2_117" w:date="2022-03-04T20:13:00Z"/>
        </w:rPr>
      </w:pPr>
      <w:ins w:id="835" w:author="RAN2_117" w:date="2022-03-04T20:13:00Z">
        <w:r>
          <w:t>-</w:t>
        </w:r>
        <w:r>
          <w:tab/>
          <w:t xml:space="preserve">SP </w:t>
        </w:r>
        <w:r>
          <w:rPr>
            <w:lang w:eastAsia="ko-KR"/>
          </w:rPr>
          <w:t>(Enhanced BFR MAC CE)</w:t>
        </w:r>
        <w:r>
          <w:t xml:space="preserve">: This field indicates beam failure detection (as specified in clause 5.17) for the </w:t>
        </w:r>
        <w:proofErr w:type="spellStart"/>
        <w:r>
          <w:t>SpCell</w:t>
        </w:r>
        <w:proofErr w:type="spellEnd"/>
        <w:r>
          <w:t> of this MAC entity</w:t>
        </w:r>
        <w:r>
          <w:rPr>
            <w:lang w:eastAsia="ko-KR"/>
          </w:rPr>
          <w:t xml:space="preserve"> and the presence of octet(s) containing the AC field</w:t>
        </w:r>
        <w:r>
          <w:t xml:space="preserve"> if the </w:t>
        </w:r>
        <w:proofErr w:type="spellStart"/>
        <w:r>
          <w:t>SpCell</w:t>
        </w:r>
        <w:proofErr w:type="spellEnd"/>
        <w:r>
          <w:t xml:space="preserve"> is configured with multiple BFD-RS sets. For the </w:t>
        </w:r>
        <w:proofErr w:type="spellStart"/>
        <w:r>
          <w:t>SpCell</w:t>
        </w:r>
        <w:proofErr w:type="spellEnd"/>
        <w:r>
          <w:t xml:space="preserve">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w:t>
        </w:r>
        <w:proofErr w:type="spellStart"/>
        <w:r>
          <w:rPr>
            <w:lang w:eastAsia="ko-KR"/>
          </w:rPr>
          <w:t>SpCell</w:t>
        </w:r>
        <w:proofErr w:type="spellEnd"/>
        <w:r>
          <w:rPr>
            <w:lang w:eastAsia="ko-KR"/>
          </w:rPr>
          <w:t>; otherwise, it is set to 0.</w:t>
        </w:r>
        <w:r>
          <w:t xml:space="preserve"> The </w:t>
        </w:r>
        <w:r>
          <w:rPr>
            <w:lang w:eastAsia="ko-KR"/>
          </w:rPr>
          <w:t xml:space="preserve">octet(s) containing the AC field for </w:t>
        </w:r>
        <w:proofErr w:type="spellStart"/>
        <w:r>
          <w:rPr>
            <w:lang w:eastAsia="ko-KR"/>
          </w:rPr>
          <w:t>SpCell</w:t>
        </w:r>
        <w:proofErr w:type="spellEnd"/>
        <w:r>
          <w:rPr>
            <w:lang w:eastAsia="ko-KR"/>
          </w:rPr>
          <w:t xml:space="preserve"> are included before </w:t>
        </w:r>
        <w:r>
          <w:t xml:space="preserve">those of </w:t>
        </w:r>
        <w:proofErr w:type="spellStart"/>
        <w:r>
          <w:t>SC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otherwise, it is set to 0.</w:t>
        </w:r>
      </w:ins>
    </w:p>
    <w:p w14:paraId="6EC9E866" w14:textId="77777777" w:rsidR="00E4782D" w:rsidRDefault="0013575E">
      <w:pPr>
        <w:pStyle w:val="B1"/>
        <w:rPr>
          <w:ins w:id="836" w:author="RAN2_117" w:date="2022-03-04T20:13:00Z"/>
        </w:rPr>
      </w:pPr>
      <w:ins w:id="837" w:author="RAN2_117" w:date="2022-03-04T20:13:00Z">
        <w:r>
          <w:t xml:space="preserve">-  SP </w:t>
        </w:r>
        <w:r>
          <w:rPr>
            <w:lang w:eastAsia="ko-KR"/>
          </w:rPr>
          <w:t>(Truncated Enhanced BFR MAC CE)</w:t>
        </w:r>
        <w:r>
          <w:t xml:space="preserv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w:t>
        </w:r>
        <w:proofErr w:type="spellStart"/>
        <w:r>
          <w:rPr>
            <w:lang w:eastAsia="ko-KR"/>
          </w:rPr>
          <w:t>SpCell</w:t>
        </w:r>
        <w:proofErr w:type="spellEnd"/>
        <w:r>
          <w:rPr>
            <w:lang w:eastAsia="ko-KR"/>
          </w:rPr>
          <w:t>; otherwise, it is set to 0.</w:t>
        </w:r>
        <w:r>
          <w:t xml:space="preserve"> The </w:t>
        </w:r>
        <w:r>
          <w:rPr>
            <w:lang w:eastAsia="ko-KR"/>
          </w:rPr>
          <w:t xml:space="preserve">octet(s) containing the AC field for </w:t>
        </w:r>
        <w:proofErr w:type="spellStart"/>
        <w:r>
          <w:rPr>
            <w:lang w:eastAsia="ko-KR"/>
          </w:rPr>
          <w:t>SpCell</w:t>
        </w:r>
        <w:proofErr w:type="spellEnd"/>
        <w:r>
          <w:rPr>
            <w:lang w:eastAsia="ko-KR"/>
          </w:rPr>
          <w:t xml:space="preserve"> are included before </w:t>
        </w:r>
        <w:r>
          <w:t xml:space="preserve">those of </w:t>
        </w:r>
        <w:proofErr w:type="spellStart"/>
        <w:r>
          <w:t>SC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otherwise, it is set to 0.</w:t>
        </w:r>
      </w:ins>
    </w:p>
    <w:p w14:paraId="6EC9E867" w14:textId="77777777" w:rsidR="00E4782D" w:rsidRDefault="0013575E">
      <w:pPr>
        <w:pStyle w:val="B1"/>
        <w:rPr>
          <w:ins w:id="838" w:author="RAN2_117" w:date="2022-03-04T20:13:00Z"/>
          <w:iCs/>
          <w:lang w:eastAsia="ko-KR"/>
        </w:rPr>
      </w:pPr>
      <w:ins w:id="839"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w:t>
        </w:r>
        <w:r>
          <w:rPr>
            <w:rFonts w:eastAsia="SimSun"/>
            <w:lang w:eastAsia="zh-CN"/>
          </w:rPr>
          <w:lastRenderedPageBreak/>
          <w:t xml:space="preserve">has not been completed, </w:t>
        </w:r>
        <w:r>
          <w:rPr>
            <w:lang w:eastAsia="ko-KR"/>
          </w:rPr>
          <w:t xml:space="preserve">and </w:t>
        </w:r>
        <w:r>
          <w:rPr>
            <w:rFonts w:eastAsia="SimSun"/>
            <w:lang w:eastAsia="zh-CN"/>
          </w:rPr>
          <w:t>the</w:t>
        </w:r>
        <w:r>
          <w:rPr>
            <w:lang w:eastAsia="ko-KR"/>
          </w:rPr>
          <w:t xml:space="preserve"> octets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are present in ascending order based on the </w:t>
        </w:r>
        <w:proofErr w:type="spellStart"/>
        <w:r>
          <w:rPr>
            <w:i/>
            <w:lang w:eastAsia="ko-KR"/>
          </w:rPr>
          <w:t>ServCellIndex</w:t>
        </w:r>
        <w:proofErr w:type="spellEnd"/>
        <w:r>
          <w:rPr>
            <w:lang w:eastAsia="ko-KR"/>
          </w:rPr>
          <w:t xml:space="preserve"> and are included after the octets containing the AC field for </w:t>
        </w:r>
        <w:proofErr w:type="spellStart"/>
        <w:r>
          <w:rPr>
            <w:lang w:eastAsia="ko-KR"/>
          </w:rPr>
          <w:t>SpCell</w:t>
        </w:r>
        <w:proofErr w:type="spellEnd"/>
        <w:r>
          <w:rPr>
            <w:lang w:eastAsia="ko-KR"/>
          </w:rPr>
          <w:t>, if any.</w:t>
        </w:r>
      </w:ins>
    </w:p>
    <w:p w14:paraId="6EC9E868" w14:textId="77777777" w:rsidR="00E4782D" w:rsidRDefault="0013575E">
      <w:pPr>
        <w:pStyle w:val="B1"/>
        <w:rPr>
          <w:ins w:id="840" w:author="RAN2_117" w:date="2022-03-04T20:13:00Z"/>
          <w:lang w:eastAsia="ko-KR"/>
        </w:rPr>
      </w:pPr>
      <w:ins w:id="841"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w:t>
        </w:r>
        <w:commentRangeStart w:id="842"/>
        <w:commentRangeStart w:id="843"/>
        <w:r>
          <w:rPr>
            <w:lang w:eastAsia="ko-KR"/>
          </w:rPr>
          <w:t xml:space="preserve">The octets containing the AC field, if present, are included in ascending order based on the </w:t>
        </w:r>
        <w:proofErr w:type="spellStart"/>
        <w:r>
          <w:rPr>
            <w:i/>
            <w:lang w:eastAsia="ko-KR"/>
          </w:rPr>
          <w:t>ServCellIndex</w:t>
        </w:r>
        <w:proofErr w:type="spellEnd"/>
        <w:r>
          <w:rPr>
            <w:lang w:eastAsia="ko-KR"/>
          </w:rPr>
          <w:t xml:space="preserve"> and are included after the octet(s) containing the AC field for </w:t>
        </w:r>
        <w:proofErr w:type="spellStart"/>
        <w:r>
          <w:rPr>
            <w:lang w:eastAsia="ko-KR"/>
          </w:rPr>
          <w:t>SpCell</w:t>
        </w:r>
        <w:proofErr w:type="spellEnd"/>
        <w:r>
          <w:rPr>
            <w:lang w:eastAsia="ko-KR"/>
          </w:rPr>
          <w:t>, if any.</w:t>
        </w:r>
      </w:ins>
      <w:commentRangeEnd w:id="842"/>
      <w:r>
        <w:rPr>
          <w:rStyle w:val="CommentReference"/>
        </w:rPr>
        <w:commentReference w:id="842"/>
      </w:r>
      <w:commentRangeEnd w:id="843"/>
      <w:r>
        <w:commentReference w:id="843"/>
      </w:r>
    </w:p>
    <w:p w14:paraId="6EC9E869" w14:textId="53AD926D" w:rsidR="00E4782D" w:rsidRDefault="0013575E">
      <w:pPr>
        <w:pStyle w:val="B1"/>
        <w:rPr>
          <w:ins w:id="844" w:author="RAN2_117" w:date="2022-03-04T20:13:00Z"/>
          <w:lang w:eastAsia="ko-KR"/>
        </w:rPr>
      </w:pPr>
      <w:ins w:id="845" w:author="RAN2_117" w:date="2022-03-04T20:13:00Z">
        <w:r>
          <w:rPr>
            <w:lang w:eastAsia="ko-KR"/>
          </w:rPr>
          <w:t>-</w:t>
        </w:r>
        <w:r>
          <w:rPr>
            <w:lang w:eastAsia="ko-KR"/>
          </w:rPr>
          <w:tab/>
        </w:r>
        <w:proofErr w:type="spellStart"/>
        <w:r>
          <w:rPr>
            <w:lang w:eastAsia="ko-KR"/>
          </w:rPr>
          <w:t>S</w:t>
        </w:r>
        <w:r>
          <w:rPr>
            <w:vertAlign w:val="subscript"/>
            <w:lang w:eastAsia="ko-KR"/>
          </w:rPr>
          <w:t>k</w:t>
        </w:r>
        <w:proofErr w:type="spellEnd"/>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w:t>
        </w:r>
        <w:proofErr w:type="spellStart"/>
        <w:r>
          <w:rPr>
            <w:lang w:eastAsia="ko-KR"/>
          </w:rPr>
          <w:t>SpCell</w:t>
        </w:r>
        <w:proofErr w:type="spellEnd"/>
        <w:r>
          <w:rPr>
            <w:lang w:eastAsia="ko-KR"/>
          </w:rPr>
          <w:t xml:space="preserve"> and followed by </w:t>
        </w:r>
        <w:proofErr w:type="spellStart"/>
        <w:r>
          <w:rPr>
            <w:lang w:eastAsia="ko-KR"/>
          </w:rPr>
          <w:t>SCells</w:t>
        </w:r>
        <w:proofErr w:type="spellEnd"/>
        <w:r>
          <w:rPr>
            <w:lang w:eastAsia="ko-KR"/>
          </w:rPr>
          <w:t xml:space="preserve"> in ascending order of </w:t>
        </w:r>
        <w:proofErr w:type="spellStart"/>
        <w:r>
          <w:rPr>
            <w:i/>
            <w:lang w:eastAsia="ko-KR"/>
          </w:rPr>
          <w:t>ServCellIndex</w:t>
        </w:r>
        <w:proofErr w:type="spellEnd"/>
        <w:r>
          <w:rPr>
            <w:lang w:eastAsia="ko-KR"/>
          </w:rPr>
          <w:t xml:space="preserve"> i. This field indicates </w:t>
        </w:r>
        <w:commentRangeStart w:id="846"/>
        <w:del w:id="847" w:author="LG (Hanul)" w:date="2022-03-09T18:58:00Z">
          <w:r w:rsidDel="001D02B4">
            <w:rPr>
              <w:lang w:eastAsia="ko-KR"/>
            </w:rPr>
            <w:delText xml:space="preserve">whether beam failure is detected for one or both BFD-RS sets and </w:delText>
          </w:r>
        </w:del>
      </w:ins>
      <w:commentRangeEnd w:id="846"/>
      <w:r w:rsidR="001D02B4">
        <w:rPr>
          <w:rStyle w:val="CommentReference"/>
        </w:rPr>
        <w:commentReference w:id="846"/>
      </w:r>
      <w:ins w:id="848" w:author="RAN2_117" w:date="2022-03-04T20:13:00Z">
        <w:r>
          <w:rPr>
            <w:lang w:eastAsia="ko-KR"/>
          </w:rPr>
          <w:t xml:space="preserve">presence of one or two octets containing the AC field of the Serving Cell. The </w:t>
        </w:r>
        <w:proofErr w:type="spellStart"/>
        <w:r>
          <w:rPr>
            <w:lang w:eastAsia="ko-KR"/>
          </w:rPr>
          <w:t>S</w:t>
        </w:r>
        <w:r>
          <w:rPr>
            <w:vertAlign w:val="subscript"/>
            <w:lang w:eastAsia="ko-KR"/>
          </w:rPr>
          <w:t>k</w:t>
        </w:r>
        <w:proofErr w:type="spellEnd"/>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w:t>
        </w:r>
        <w:proofErr w:type="spellStart"/>
        <w:r>
          <w:rPr>
            <w:lang w:eastAsia="ko-KR"/>
          </w:rPr>
          <w:t>S</w:t>
        </w:r>
        <w:r>
          <w:rPr>
            <w:vertAlign w:val="subscript"/>
            <w:lang w:eastAsia="ko-KR"/>
          </w:rPr>
          <w:t>k</w:t>
        </w:r>
        <w:proofErr w:type="spellEnd"/>
        <w:r>
          <w:rPr>
            <w:lang w:eastAsia="ko-KR"/>
          </w:rPr>
          <w:t xml:space="preserve"> field set to 0 indicates that beam failure is </w:t>
        </w:r>
        <w:commentRangeStart w:id="849"/>
        <w:r>
          <w:rPr>
            <w:lang w:eastAsia="ko-KR"/>
          </w:rPr>
          <w:t>either not detected for both the BFD-RS sets</w:t>
        </w:r>
      </w:ins>
      <w:commentRangeEnd w:id="849"/>
      <w:r>
        <w:rPr>
          <w:rStyle w:val="CommentReference"/>
        </w:rPr>
        <w:commentReference w:id="849"/>
      </w:r>
      <w:ins w:id="850" w:author="RAN2_117" w:date="2022-03-04T20:13:00Z">
        <w:r>
          <w:rPr>
            <w:lang w:eastAsia="ko-KR"/>
          </w:rPr>
          <w:t xml:space="preserve"> 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w:t>
        </w:r>
        <w:proofErr w:type="spellStart"/>
        <w:r>
          <w:rPr>
            <w:lang w:eastAsia="ko-KR"/>
          </w:rPr>
          <w:t>S</w:t>
        </w:r>
        <w:r>
          <w:rPr>
            <w:vertAlign w:val="subscript"/>
            <w:lang w:eastAsia="ko-KR"/>
          </w:rPr>
          <w:t>k</w:t>
        </w:r>
        <w:proofErr w:type="spellEnd"/>
        <w:r>
          <w:rPr>
            <w:lang w:eastAsia="ko-KR"/>
          </w:rPr>
          <w:t xml:space="preserve"> field not mapped to any Serving Cell is set to 0.</w:t>
        </w:r>
      </w:ins>
    </w:p>
    <w:p w14:paraId="6EC9E86A" w14:textId="77777777" w:rsidR="00E4782D" w:rsidRDefault="0013575E">
      <w:pPr>
        <w:pStyle w:val="B1"/>
        <w:rPr>
          <w:ins w:id="851" w:author="RAN2_117" w:date="2022-03-04T20:13:00Z"/>
          <w:lang w:eastAsia="ko-KR"/>
        </w:rPr>
      </w:pPr>
      <w:ins w:id="852" w:author="RAN2_117" w:date="2022-03-04T20:13:00Z">
        <w:r>
          <w:rPr>
            <w:lang w:eastAsia="ko-KR"/>
          </w:rPr>
          <w:t xml:space="preserve">-  </w:t>
        </w:r>
        <w:proofErr w:type="spellStart"/>
        <w:r>
          <w:rPr>
            <w:lang w:eastAsia="ko-KR"/>
          </w:rPr>
          <w:t>S</w:t>
        </w:r>
        <w:r>
          <w:rPr>
            <w:vertAlign w:val="subscript"/>
            <w:lang w:eastAsia="ko-KR"/>
          </w:rPr>
          <w:t>k</w:t>
        </w:r>
        <w:proofErr w:type="spellEnd"/>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w:t>
        </w:r>
        <w:proofErr w:type="spellStart"/>
        <w:r>
          <w:rPr>
            <w:lang w:eastAsia="ko-KR"/>
          </w:rPr>
          <w:t>SpCell</w:t>
        </w:r>
        <w:proofErr w:type="spellEnd"/>
        <w:r>
          <w:rPr>
            <w:lang w:eastAsia="ko-KR"/>
          </w:rPr>
          <w:t xml:space="preserve"> and followed by </w:t>
        </w:r>
        <w:proofErr w:type="spellStart"/>
        <w:r>
          <w:rPr>
            <w:lang w:eastAsia="ko-KR"/>
          </w:rPr>
          <w:t>SCells</w:t>
        </w:r>
        <w:proofErr w:type="spellEnd"/>
        <w:r>
          <w:rPr>
            <w:lang w:eastAsia="ko-KR"/>
          </w:rPr>
          <w:t xml:space="preserve"> in ascending order of </w:t>
        </w:r>
        <w:proofErr w:type="spellStart"/>
        <w:r>
          <w:rPr>
            <w:i/>
            <w:lang w:eastAsia="ko-KR"/>
          </w:rPr>
          <w:t>ServCellIndex</w:t>
        </w:r>
        <w:proofErr w:type="spellEnd"/>
        <w:r>
          <w:rPr>
            <w:lang w:eastAsia="ko-KR"/>
          </w:rPr>
          <w:t xml:space="preserve"> i. This field indicates whether beam failure is detected for one or both BFD-RS sets of the Serving Cell. The </w:t>
        </w:r>
        <w:proofErr w:type="spellStart"/>
        <w:r>
          <w:rPr>
            <w:lang w:eastAsia="ko-KR"/>
          </w:rPr>
          <w:t>S</w:t>
        </w:r>
        <w:r>
          <w:rPr>
            <w:vertAlign w:val="subscript"/>
            <w:lang w:eastAsia="ko-KR"/>
          </w:rPr>
          <w:t>k</w:t>
        </w:r>
        <w:proofErr w:type="spellEnd"/>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853"/>
        <w:r>
          <w:rPr>
            <w:rFonts w:eastAsia="SimSun"/>
            <w:lang w:eastAsia="zh-CN"/>
          </w:rPr>
          <w:t>the</w:t>
        </w:r>
        <w:r>
          <w:rPr>
            <w:lang w:eastAsia="ko-KR"/>
          </w:rPr>
          <w:t xml:space="preserve"> octet containing the AC field is present for zero, one or two BFD-RS sets of the Serving Cell</w:t>
        </w:r>
        <w:commentRangeEnd w:id="853"/>
        <w:r>
          <w:rPr>
            <w:rStyle w:val="CommentReference"/>
          </w:rPr>
          <w:commentReference w:id="853"/>
        </w:r>
        <w:r>
          <w:rPr>
            <w:lang w:eastAsia="ko-KR"/>
          </w:rPr>
          <w:t xml:space="preserve">. The </w:t>
        </w:r>
        <w:proofErr w:type="spellStart"/>
        <w:r>
          <w:rPr>
            <w:lang w:eastAsia="ko-KR"/>
          </w:rPr>
          <w:t>S</w:t>
        </w:r>
        <w:r>
          <w:rPr>
            <w:vertAlign w:val="subscript"/>
            <w:lang w:eastAsia="ko-KR"/>
          </w:rPr>
          <w:t>k</w:t>
        </w:r>
        <w:proofErr w:type="spellEnd"/>
        <w:r>
          <w:rPr>
            <w:lang w:eastAsia="ko-KR"/>
          </w:rPr>
          <w:t xml:space="preserve"> field set to 0 indicates that beam failure is </w:t>
        </w:r>
        <w:commentRangeStart w:id="854"/>
        <w:r>
          <w:rPr>
            <w:lang w:eastAsia="ko-KR"/>
          </w:rPr>
          <w:t xml:space="preserve">either not detected for both the BFD-RS sets </w:t>
        </w:r>
      </w:ins>
      <w:commentRangeEnd w:id="854"/>
      <w:r>
        <w:rPr>
          <w:rStyle w:val="CommentReference"/>
        </w:rPr>
        <w:commentReference w:id="854"/>
      </w:r>
      <w:ins w:id="855" w:author="RAN2_117" w:date="2022-03-04T20:13:00Z">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856"/>
        <w:r>
          <w:rPr>
            <w:lang w:eastAsia="ko-KR"/>
          </w:rPr>
          <w:t>AC field is present for zero or one BFD-RS set of the Serving Cell</w:t>
        </w:r>
        <w:commentRangeEnd w:id="856"/>
        <w:r>
          <w:rPr>
            <w:rStyle w:val="CommentReference"/>
          </w:rPr>
          <w:commentReference w:id="856"/>
        </w:r>
        <w:r>
          <w:rPr>
            <w:lang w:eastAsia="ko-KR"/>
          </w:rPr>
          <w:t xml:space="preserve">. The </w:t>
        </w:r>
        <w:proofErr w:type="spellStart"/>
        <w:r>
          <w:rPr>
            <w:lang w:eastAsia="ko-KR"/>
          </w:rPr>
          <w:t>S</w:t>
        </w:r>
        <w:r>
          <w:rPr>
            <w:vertAlign w:val="subscript"/>
            <w:lang w:eastAsia="ko-KR"/>
          </w:rPr>
          <w:t>k</w:t>
        </w:r>
        <w:proofErr w:type="spellEnd"/>
        <w:r>
          <w:rPr>
            <w:lang w:eastAsia="ko-KR"/>
          </w:rPr>
          <w:t xml:space="preserve"> field not mapped to any Serving Cell is set to </w:t>
        </w:r>
        <w:commentRangeStart w:id="857"/>
        <w:r>
          <w:rPr>
            <w:lang w:eastAsia="ko-KR"/>
          </w:rPr>
          <w:t>0</w:t>
        </w:r>
      </w:ins>
      <w:commentRangeEnd w:id="857"/>
      <w:r>
        <w:rPr>
          <w:rStyle w:val="CommentReference"/>
        </w:rPr>
        <w:commentReference w:id="857"/>
      </w:r>
      <w:ins w:id="858" w:author="RAN2_117" w:date="2022-03-04T20:13:00Z">
        <w:r>
          <w:rPr>
            <w:lang w:eastAsia="ko-KR"/>
          </w:rPr>
          <w:t>.</w:t>
        </w:r>
      </w:ins>
    </w:p>
    <w:p w14:paraId="6EC9E86B" w14:textId="77777777" w:rsidR="00E4782D" w:rsidRDefault="0013575E">
      <w:pPr>
        <w:pStyle w:val="B1"/>
        <w:rPr>
          <w:ins w:id="859" w:author="RAN2_117" w:date="2022-03-04T20:13:00Z"/>
          <w:lang w:eastAsia="en-US"/>
        </w:rPr>
      </w:pPr>
      <w:ins w:id="860"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list of candidate beams (i.e. </w:t>
        </w:r>
        <w:proofErr w:type="spellStart"/>
        <w:r>
          <w:rPr>
            <w:rFonts w:ascii="Times" w:hAnsi="Times" w:cs="Times"/>
            <w:i/>
            <w:iCs/>
          </w:rPr>
          <w:t>candidateBeamRSSCellList</w:t>
        </w:r>
        <w:proofErr w:type="spellEnd"/>
        <w:r>
          <w:rPr>
            <w:rFonts w:ascii="Times" w:hAnsi="Times" w:cs="Times"/>
            <w:iCs/>
          </w:rPr>
          <w:t xml:space="preserve"> </w:t>
        </w:r>
        <w:r>
          <w:rPr>
            <w:lang w:eastAsia="ko-KR"/>
          </w:rPr>
          <w:t xml:space="preserve">for the </w:t>
        </w:r>
        <w:proofErr w:type="spellStart"/>
        <w:r>
          <w:rPr>
            <w:lang w:eastAsia="ko-KR"/>
          </w:rPr>
          <w:t>SCell</w:t>
        </w:r>
        <w:proofErr w:type="spellEnd"/>
        <w:r>
          <w:rPr>
            <w:lang w:eastAsia="ko-KR"/>
          </w:rPr>
          <w:t xml:space="preserve"> not configured with multiple BFD-RS sets,</w:t>
        </w:r>
        <w:r>
          <w:rPr>
            <w:i/>
            <w:iCs/>
            <w:lang w:eastAsia="zh-CN"/>
          </w:rPr>
          <w:t xml:space="preserve"> </w:t>
        </w:r>
        <w:proofErr w:type="spellStart"/>
        <w:r>
          <w:rPr>
            <w:i/>
            <w:iCs/>
            <w:lang w:eastAsia="zh-CN"/>
          </w:rPr>
          <w:t>candidateBeamresourceList</w:t>
        </w:r>
        <w:proofErr w:type="spellEnd"/>
        <w:r>
          <w:rPr>
            <w:i/>
            <w:iCs/>
            <w:lang w:eastAsia="zh-CN"/>
          </w:rPr>
          <w:t xml:space="preserve"> or candidateBeamresourceList2 </w:t>
        </w:r>
        <w:r>
          <w:rPr>
            <w:lang w:eastAsia="zh-CN"/>
          </w:rPr>
          <w:t>for Serving Cell configured with multiple BFD-RS sets</w:t>
        </w:r>
        <w:r>
          <w:rPr>
            <w:lang w:eastAsia="ko-KR"/>
          </w:rPr>
          <w:t xml:space="preserve">) </w:t>
        </w:r>
        <w:r>
          <w:rPr>
            <w:rFonts w:ascii="Times" w:hAnsi="Times" w:cs="Times"/>
            <w:iCs/>
          </w:rPr>
          <w:t xml:space="preserve">or the CSI-RSs with CSI-RSRP above </w:t>
        </w:r>
        <w:proofErr w:type="spellStart"/>
        <w:r>
          <w:rPr>
            <w:rFonts w:ascii="Times" w:hAnsi="Times" w:cs="Times"/>
            <w:i/>
            <w:iCs/>
          </w:rPr>
          <w:t>rsrp-ThresholdBFR</w:t>
        </w:r>
        <w:proofErr w:type="spellEnd"/>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ins>
    </w:p>
    <w:p w14:paraId="6EC9E86C" w14:textId="77777777" w:rsidR="00E4782D" w:rsidRDefault="0013575E">
      <w:pPr>
        <w:pStyle w:val="B1"/>
        <w:rPr>
          <w:ins w:id="861" w:author="RAN2_117" w:date="2022-03-04T20:13:00Z"/>
        </w:rPr>
      </w:pPr>
      <w:ins w:id="862" w:author="RAN2_117" w:date="2022-03-04T20:13:00Z">
        <w:r>
          <w:t>-</w:t>
        </w:r>
        <w:r>
          <w:tab/>
        </w:r>
        <w:r>
          <w:rPr>
            <w:rFonts w:eastAsia="Malgun Gothic"/>
            <w:lang w:eastAsia="ko-KR"/>
          </w:rPr>
          <w:t>ID:</w:t>
        </w:r>
        <w:r>
          <w:t xml:space="preserve"> This field indicates the identity of the BFD-RS set. It is set to 0 if this octet corresponds to BFD-RS set zero. It is set to 1 if this octet corresponds to BFD-RS set one. For the Serving cell not configured with multiple BFD-RS sets, this field is set to 0.</w:t>
        </w:r>
      </w:ins>
    </w:p>
    <w:p w14:paraId="6EC9E86D" w14:textId="77777777" w:rsidR="00E4782D" w:rsidRDefault="0013575E">
      <w:pPr>
        <w:pStyle w:val="B1"/>
        <w:rPr>
          <w:ins w:id="863" w:author="RAN2_117" w:date="2022-03-04T20:13:00Z"/>
          <w:lang w:eastAsia="ko-KR"/>
        </w:rPr>
      </w:pPr>
      <w:ins w:id="864"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r>
          <w:rPr>
            <w:rFonts w:ascii="Times" w:hAnsi="Times" w:cs="Times"/>
            <w:iCs/>
          </w:rPr>
          <w:t>list of candidate beams (</w:t>
        </w:r>
        <w:proofErr w:type="gramStart"/>
        <w:r>
          <w:rPr>
            <w:rFonts w:ascii="Times" w:hAnsi="Times" w:cs="Times"/>
            <w:iCs/>
          </w:rPr>
          <w:t>i.e.</w:t>
        </w:r>
        <w:proofErr w:type="gramEnd"/>
        <w:r>
          <w:rPr>
            <w:rFonts w:ascii="Times" w:hAnsi="Times" w:cs="Times"/>
            <w:iCs/>
          </w:rPr>
          <w:t xml:space="preserve"> </w:t>
        </w:r>
        <w:proofErr w:type="spellStart"/>
        <w:r>
          <w:rPr>
            <w:rFonts w:ascii="Times" w:hAnsi="Times" w:cs="Times"/>
            <w:i/>
            <w:iCs/>
          </w:rPr>
          <w:t>candidateBeamRSSCellList</w:t>
        </w:r>
        <w:proofErr w:type="spellEnd"/>
        <w:r>
          <w:rPr>
            <w:rFonts w:ascii="Times" w:hAnsi="Times" w:cs="Times"/>
            <w:iCs/>
          </w:rPr>
          <w:t xml:space="preserve"> </w:t>
        </w:r>
        <w:r>
          <w:rPr>
            <w:lang w:eastAsia="ko-KR"/>
          </w:rPr>
          <w:t xml:space="preserve">for the </w:t>
        </w:r>
        <w:proofErr w:type="spellStart"/>
        <w:r>
          <w:rPr>
            <w:lang w:eastAsia="ko-KR"/>
          </w:rPr>
          <w:t>SCell</w:t>
        </w:r>
        <w:proofErr w:type="spellEnd"/>
        <w:r>
          <w:rPr>
            <w:lang w:eastAsia="ko-KR"/>
          </w:rPr>
          <w:t xml:space="preserve"> not configured with multiple BFD-RS sets,</w:t>
        </w:r>
        <w:r>
          <w:rPr>
            <w:i/>
            <w:iCs/>
            <w:lang w:eastAsia="zh-CN"/>
          </w:rPr>
          <w:t xml:space="preserve"> </w:t>
        </w:r>
        <w:proofErr w:type="spellStart"/>
        <w:r>
          <w:rPr>
            <w:i/>
            <w:iCs/>
            <w:lang w:eastAsia="zh-CN"/>
          </w:rPr>
          <w:t>candidateBeamresourceList</w:t>
        </w:r>
        <w:proofErr w:type="spellEnd"/>
        <w:r>
          <w:rPr>
            <w:i/>
            <w:iCs/>
            <w:lang w:eastAsia="zh-CN"/>
          </w:rPr>
          <w:t xml:space="preserve"> or candidateBeamresourceList2 </w:t>
        </w:r>
        <w:r>
          <w:rPr>
            <w:lang w:eastAsia="zh-CN"/>
          </w:rPr>
          <w:t>for Serving Cell configured with multiple BFD-RS sets</w:t>
        </w:r>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lastRenderedPageBreak/>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865" w:author="RAN2_117" w:date="2022-03-04T20:13:00Z"/>
          <w:rFonts w:eastAsiaTheme="minorEastAsia"/>
          <w:lang w:eastAsia="ko-KR"/>
        </w:rPr>
      </w:pPr>
      <w:ins w:id="866" w:author="RAN2_117" w:date="2022-03-04T20:13:00Z">
        <w:r>
          <w:object w:dxaOrig="4697" w:dyaOrig="3367" w14:anchorId="6EC9EA23">
            <v:shape id="_x0000_i1034" type="#_x0000_t75" style="width:235pt;height:168pt" o:ole="">
              <v:imagedata r:id="rId35" o:title=""/>
            </v:shape>
            <o:OLEObject Type="Embed" ProgID="Visio.Drawing.15" ShapeID="_x0000_i1034" DrawAspect="Content" ObjectID="_1708328240" r:id="rId36"/>
          </w:object>
        </w:r>
      </w:ins>
    </w:p>
    <w:p w14:paraId="6EC9E86F" w14:textId="77777777" w:rsidR="00E4782D" w:rsidRDefault="0013575E">
      <w:pPr>
        <w:pStyle w:val="TF"/>
        <w:rPr>
          <w:ins w:id="867" w:author="RAN2_117" w:date="2022-03-04T20:13:00Z"/>
          <w:lang w:eastAsia="en-US"/>
        </w:rPr>
      </w:pPr>
      <w:ins w:id="868"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869" w:author="RAN2_117" w:date="2022-03-04T20:13:00Z"/>
          <w:lang w:eastAsia="ko-KR"/>
        </w:rPr>
      </w:pPr>
      <w:ins w:id="870" w:author="RAN2_117" w:date="2022-03-04T20:15:00Z">
        <w:r>
          <w:object w:dxaOrig="4686" w:dyaOrig="6757" w14:anchorId="6EC9EA24">
            <v:shape id="_x0000_i1035" type="#_x0000_t75" style="width:235pt;height:337.5pt" o:ole="">
              <v:imagedata r:id="rId37" o:title=""/>
            </v:shape>
            <o:OLEObject Type="Embed" ProgID="Visio.Drawing.15" ShapeID="_x0000_i1035" DrawAspect="Content" ObjectID="_1708328241" r:id="rId38"/>
          </w:object>
        </w:r>
      </w:ins>
    </w:p>
    <w:p w14:paraId="6EC9E871" w14:textId="77777777" w:rsidR="00E4782D" w:rsidRDefault="0013575E">
      <w:pPr>
        <w:pStyle w:val="TF"/>
        <w:rPr>
          <w:ins w:id="871" w:author="RAN2_117" w:date="2022-03-04T20:14:00Z"/>
          <w:lang w:eastAsia="en-US"/>
        </w:rPr>
      </w:pPr>
      <w:ins w:id="872"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873" w:author="RAN2_117" w:date="2022-03-04T20:14:00Z"/>
        </w:rPr>
        <w:pPrChange w:id="874" w:author="RAN2_117" w:date="2022-03-04T20:15:00Z">
          <w:pPr>
            <w:pStyle w:val="TF"/>
          </w:pPr>
        </w:pPrChange>
      </w:pPr>
    </w:p>
    <w:p w14:paraId="6EC9E873" w14:textId="77777777" w:rsidR="00E4782D" w:rsidRDefault="0013575E">
      <w:pPr>
        <w:pStyle w:val="Heading4"/>
        <w:rPr>
          <w:ins w:id="875" w:author="RAN2_116" w:date="2021-12-01T19:11:00Z"/>
          <w:rFonts w:eastAsia="Malgun Gothic"/>
          <w:lang w:eastAsia="ko-KR"/>
        </w:rPr>
      </w:pPr>
      <w:ins w:id="876" w:author="RAN2_116" w:date="2021-12-01T19:11:00Z">
        <w:r>
          <w:rPr>
            <w:rFonts w:eastAsia="Malgun Gothic"/>
            <w:lang w:eastAsia="ko-KR"/>
          </w:rPr>
          <w:t>6.1.</w:t>
        </w:r>
        <w:proofErr w:type="gramStart"/>
        <w:r>
          <w:rPr>
            <w:rFonts w:eastAsia="Malgun Gothic"/>
            <w:lang w:eastAsia="ko-KR"/>
          </w:rPr>
          <w:t>3.YY</w:t>
        </w:r>
        <w:proofErr w:type="gramEnd"/>
        <w:r>
          <w:rPr>
            <w:rFonts w:eastAsia="Malgun Gothic"/>
            <w:lang w:eastAsia="ko-KR"/>
          </w:rPr>
          <w:tab/>
          <w:t>Enhanced TCI States Indication for UE-specific PDCCH MAC CE</w:t>
        </w:r>
      </w:ins>
    </w:p>
    <w:p w14:paraId="6EC9E874" w14:textId="77777777" w:rsidR="00E4782D" w:rsidRDefault="0013575E">
      <w:pPr>
        <w:rPr>
          <w:ins w:id="877" w:author="RAN2_116" w:date="2021-12-01T19:11:00Z"/>
          <w:lang w:eastAsia="ko-KR"/>
        </w:rPr>
      </w:pPr>
      <w:ins w:id="878" w:author="RAN2_116" w:date="2021-12-01T19:11:00Z">
        <w:r>
          <w:rPr>
            <w:lang w:eastAsia="ko-KR"/>
          </w:rPr>
          <w:t xml:space="preserve">The Enhanced TCI States Indication for UE-specific PDC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ins>
    </w:p>
    <w:p w14:paraId="6EC9E875" w14:textId="77777777" w:rsidR="00E4782D" w:rsidRDefault="0013575E">
      <w:pPr>
        <w:pStyle w:val="B1"/>
        <w:rPr>
          <w:ins w:id="879" w:author="RAN2_116" w:date="2021-12-01T19:11:00Z"/>
          <w:rFonts w:eastAsia="SimSun"/>
          <w:lang w:eastAsia="zh-CN"/>
        </w:rPr>
      </w:pPr>
      <w:ins w:id="880" w:author="RAN2_116" w:date="2021-12-01T19:11:00Z">
        <w:r>
          <w:lastRenderedPageBreak/>
          <w:t>-</w:t>
        </w:r>
        <w:r>
          <w:tab/>
          <w:t xml:space="preserve">Serving Cell ID: </w:t>
        </w:r>
        <w:r>
          <w:rPr>
            <w:rFonts w:eastAsia="SimSun"/>
            <w:lang w:eastAsia="zh-CN"/>
          </w:rPr>
          <w:t>This field indicates the identity of the Serving Cell for which the MAC CE applies. The length of the field is 5 bits</w:t>
        </w:r>
      </w:ins>
      <w:ins w:id="881" w:author="RAN2_116bis-e" w:date="2022-01-27T10:44:00Z">
        <w:r>
          <w:rPr>
            <w:rFonts w:eastAsia="SimSun"/>
            <w:lang w:eastAsia="zh-CN"/>
          </w:rPr>
          <w:t>.</w:t>
        </w:r>
        <w:r>
          <w:t xml:space="preserve"> </w:t>
        </w:r>
        <w:commentRangeStart w:id="882"/>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commentRangeEnd w:id="882"/>
        <w:r>
          <w:rPr>
            <w:rStyle w:val="CommentReference"/>
          </w:rPr>
          <w:commentReference w:id="882"/>
        </w:r>
      </w:ins>
      <w:ins w:id="883" w:author="RAN2_116" w:date="2021-12-01T19:11:00Z">
        <w:r>
          <w:rPr>
            <w:rFonts w:eastAsia="SimSun"/>
            <w:lang w:eastAsia="zh-CN"/>
          </w:rPr>
          <w:t>;</w:t>
        </w:r>
      </w:ins>
    </w:p>
    <w:p w14:paraId="6EC9E876" w14:textId="77777777" w:rsidR="00E4782D" w:rsidRDefault="0013575E">
      <w:pPr>
        <w:pStyle w:val="EditorsNote"/>
        <w:rPr>
          <w:ins w:id="884" w:author="RAN2_116" w:date="2021-12-01T19:11:00Z"/>
          <w:del w:id="885" w:author="RAN2_116bis-e" w:date="2022-01-27T10:45:00Z"/>
          <w:rFonts w:eastAsiaTheme="minorEastAsia"/>
        </w:rPr>
      </w:pPr>
      <w:ins w:id="886" w:author="RAN2_116" w:date="2021-12-01T19:11:00Z">
        <w:del w:id="887" w:author="RAN2_116bis-e" w:date="2022-01-27T10:45:00Z">
          <w:r>
            <w:delText>Editor’s NOTE: FFS whether the MAC CE can be applied to a set of serving cells.</w:delText>
          </w:r>
        </w:del>
      </w:ins>
    </w:p>
    <w:p w14:paraId="6EC9E877" w14:textId="77777777" w:rsidR="00E4782D" w:rsidRDefault="0013575E">
      <w:pPr>
        <w:pStyle w:val="B1"/>
        <w:rPr>
          <w:ins w:id="888" w:author="RAN2_116" w:date="2021-12-01T19:11:00Z"/>
        </w:rPr>
      </w:pPr>
      <w:ins w:id="889" w:author="RAN2_116" w:date="2021-12-01T19:11:00Z">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ins>
    </w:p>
    <w:p w14:paraId="6EC9E878" w14:textId="77777777" w:rsidR="00E4782D" w:rsidRDefault="0013575E">
      <w:pPr>
        <w:pStyle w:val="B1"/>
        <w:rPr>
          <w:ins w:id="890" w:author="RAN2_116" w:date="2021-12-01T19:11:00Z"/>
          <w:del w:id="891" w:author="RAN2_117" w:date="2022-03-04T17:06:00Z"/>
          <w:rFonts w:eastAsia="Malgun Gothic"/>
          <w:lang w:eastAsia="ko-KR"/>
        </w:rPr>
      </w:pPr>
      <w:commentRangeStart w:id="892"/>
      <w:commentRangeStart w:id="893"/>
      <w:ins w:id="894" w:author="RAN2_116" w:date="2021-12-01T19:11:00Z">
        <w:del w:id="895" w:author="RAN2_117" w:date="2022-03-04T17:06:00Z">
          <w:r>
            <w:delText>Editor’s NOTE: FFS whether the MAC CE can be applied to CORESET zero.</w:delText>
          </w:r>
        </w:del>
      </w:ins>
      <w:commentRangeEnd w:id="892"/>
      <w:del w:id="896" w:author="RAN2_117" w:date="2022-03-04T17:06:00Z">
        <w:r>
          <w:rPr>
            <w:rStyle w:val="CommentReference"/>
          </w:rPr>
          <w:commentReference w:id="892"/>
        </w:r>
        <w:commentRangeEnd w:id="893"/>
        <w:r>
          <w:rPr>
            <w:rStyle w:val="CommentReference"/>
          </w:rPr>
          <w:commentReference w:id="893"/>
        </w:r>
      </w:del>
    </w:p>
    <w:p w14:paraId="6EC9E879" w14:textId="77777777" w:rsidR="00E4782D" w:rsidRDefault="0013575E">
      <w:pPr>
        <w:pStyle w:val="B1"/>
        <w:rPr>
          <w:ins w:id="897" w:author="RAN2_116" w:date="2021-12-01T19:11:00Z"/>
        </w:rPr>
      </w:pPr>
      <w:ins w:id="898" w:author="RAN2_116" w:date="2021-12-01T19:11:00Z">
        <w:r>
          <w:t>-</w:t>
        </w:r>
        <w:r>
          <w:tab/>
          <w:t xml:space="preserve">TCI state </w:t>
        </w:r>
        <w:proofErr w:type="spellStart"/>
        <w:r>
          <w:t>ID</w:t>
        </w:r>
        <w:r>
          <w:rPr>
            <w:vertAlign w:val="subscript"/>
          </w:rPr>
          <w:t>i</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ins>
    </w:p>
    <w:p w14:paraId="6EC9E87A" w14:textId="77777777" w:rsidR="00E4782D" w:rsidRDefault="0013575E">
      <w:pPr>
        <w:pStyle w:val="EditorsNote"/>
        <w:rPr>
          <w:ins w:id="899" w:author="RAN2_116" w:date="2021-12-01T19:11:00Z"/>
          <w:del w:id="900" w:author="RAN2_116bis-e" w:date="2022-01-27T10:46:00Z"/>
        </w:rPr>
      </w:pPr>
      <w:ins w:id="901" w:author="RAN2_116" w:date="2021-12-01T19:11:00Z">
        <w:del w:id="902"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903" w:author="RAN2_116bis-e" w:date="2022-01-27T10:46:00Z"/>
          <w:rFonts w:eastAsia="Malgun Gothic"/>
          <w:lang w:eastAsia="ko-KR"/>
        </w:rPr>
      </w:pPr>
      <w:commentRangeStart w:id="904"/>
      <w:ins w:id="905" w:author="RAN2_116bis-e" w:date="2022-01-27T10:46:00Z">
        <w:r>
          <w:rPr>
            <w:rFonts w:eastAsia="Malgun Gothic"/>
            <w:lang w:eastAsia="ko-KR"/>
          </w:rPr>
          <w:t>NOTE 1:</w:t>
        </w:r>
        <w:r>
          <w:rPr>
            <w:rFonts w:eastAsia="Malgun Gothic"/>
            <w:lang w:eastAsia="ko-KR"/>
          </w:rPr>
          <w:tab/>
          <w:t xml:space="preserve">The Enhanced TCI State Indication for UE specific PDCCH MAC CE is not applicable to any of the configured CORESETs in a BWP if the CORESETs are configured with different </w:t>
        </w:r>
        <w:proofErr w:type="spellStart"/>
        <w:r>
          <w:rPr>
            <w:rFonts w:eastAsia="Malgun Gothic"/>
            <w:i/>
            <w:lang w:eastAsia="ko-KR"/>
          </w:rPr>
          <w:t>CORESETPoolindex</w:t>
        </w:r>
        <w:proofErr w:type="spellEnd"/>
        <w:r>
          <w:rPr>
            <w:rFonts w:eastAsia="Malgun Gothic"/>
            <w:lang w:eastAsia="ko-KR"/>
          </w:rPr>
          <w:t xml:space="preserve"> values in the BWP.</w:t>
        </w:r>
        <w:commentRangeEnd w:id="904"/>
        <w:r>
          <w:rPr>
            <w:rStyle w:val="CommentReference"/>
          </w:rPr>
          <w:commentReference w:id="904"/>
        </w:r>
      </w:ins>
    </w:p>
    <w:p w14:paraId="6EC9E87C" w14:textId="77777777" w:rsidR="00E4782D" w:rsidRDefault="0013575E">
      <w:pPr>
        <w:pStyle w:val="NO"/>
        <w:rPr>
          <w:ins w:id="906" w:author="RAN2_116bis-e" w:date="2022-01-27T10:46:00Z"/>
          <w:rFonts w:eastAsia="Malgun Gothic"/>
          <w:lang w:eastAsia="ko-KR"/>
        </w:rPr>
      </w:pPr>
      <w:commentRangeStart w:id="907"/>
      <w:ins w:id="908" w:author="RAN2_116bis-e" w:date="2022-01-27T10:46:00Z">
        <w:r>
          <w:rPr>
            <w:rFonts w:eastAsia="Malgun Gothic"/>
            <w:lang w:eastAsia="ko-KR"/>
          </w:rPr>
          <w:t>NOTE 2: The Enhanced TCI State Indication for UE specific PDCCH MAC CE is</w:t>
        </w:r>
        <w:r>
          <w:t xml:space="preserve"> </w:t>
        </w:r>
        <w:r>
          <w:rPr>
            <w:rFonts w:eastAsia="Malgun Gothic"/>
            <w:lang w:eastAsia="ko-KR"/>
          </w:rPr>
          <w:t xml:space="preserve">applied only if </w:t>
        </w:r>
        <w:proofErr w:type="spellStart"/>
        <w:r>
          <w:rPr>
            <w:rFonts w:eastAsia="Malgun Gothic"/>
            <w:i/>
            <w:lang w:eastAsia="ko-KR"/>
          </w:rPr>
          <w:t>sfnSchemePdcch</w:t>
        </w:r>
        <w:proofErr w:type="spellEnd"/>
        <w:r>
          <w:rPr>
            <w:rFonts w:eastAsia="Malgun Gothic"/>
            <w:lang w:eastAsia="ko-KR"/>
          </w:rPr>
          <w:t xml:space="preserve"> is configured.</w:t>
        </w:r>
        <w:commentRangeEnd w:id="907"/>
        <w:r>
          <w:rPr>
            <w:rStyle w:val="CommentReference"/>
          </w:rPr>
          <w:commentReference w:id="907"/>
        </w:r>
      </w:ins>
    </w:p>
    <w:p w14:paraId="6EC9E87D" w14:textId="77777777" w:rsidR="00E4782D" w:rsidRDefault="00E4782D">
      <w:pPr>
        <w:rPr>
          <w:ins w:id="909" w:author="RAN2_116" w:date="2021-12-01T19:11:00Z"/>
          <w:lang w:eastAsia="ko-KR"/>
        </w:rPr>
      </w:pPr>
    </w:p>
    <w:p w14:paraId="6EC9E87E" w14:textId="77777777" w:rsidR="00E4782D" w:rsidRDefault="0013575E">
      <w:pPr>
        <w:keepNext/>
        <w:jc w:val="center"/>
        <w:rPr>
          <w:ins w:id="910" w:author="RAN2_116" w:date="2021-12-01T19:11:00Z"/>
        </w:rPr>
      </w:pPr>
      <w:ins w:id="911" w:author="RAN2_116" w:date="2021-12-01T19:11:00Z">
        <w:r>
          <w:object w:dxaOrig="5727" w:dyaOrig="2193" w14:anchorId="6EC9EA25">
            <v:shape id="_x0000_i1036" type="#_x0000_t75" style="width:286.5pt;height:109.5pt" o:ole="">
              <v:imagedata r:id="rId39" o:title=""/>
            </v:shape>
            <o:OLEObject Type="Embed" ProgID="Visio.Drawing.15" ShapeID="_x0000_i1036" DrawAspect="Content" ObjectID="_1708328242" r:id="rId40"/>
          </w:object>
        </w:r>
      </w:ins>
    </w:p>
    <w:p w14:paraId="6EC9E87F" w14:textId="77777777" w:rsidR="00E4782D" w:rsidRDefault="0013575E">
      <w:pPr>
        <w:pStyle w:val="TF"/>
        <w:rPr>
          <w:ins w:id="912" w:author="RAN2_116" w:date="2021-12-01T19:11:00Z"/>
          <w:lang w:eastAsia="ko-KR"/>
        </w:rPr>
      </w:pPr>
      <w:ins w:id="913" w:author="RAN2_116" w:date="2021-12-01T19:11:00Z">
        <w:r>
          <w:rPr>
            <w:lang w:eastAsia="ko-KR"/>
          </w:rPr>
          <w:t>Figure 6.1.</w:t>
        </w:r>
        <w:proofErr w:type="gramStart"/>
        <w:r>
          <w:rPr>
            <w:lang w:eastAsia="ko-KR"/>
          </w:rPr>
          <w:t>3.YY</w:t>
        </w:r>
        <w:proofErr w:type="gramEnd"/>
        <w:r>
          <w:rPr>
            <w:lang w:eastAsia="ko-KR"/>
          </w:rPr>
          <w:t>-1: Enhanced TCI States Indication for UE-specific PDCCH MAC CE</w:t>
        </w:r>
      </w:ins>
    </w:p>
    <w:p w14:paraId="6EC9E880" w14:textId="77777777" w:rsidR="00E4782D" w:rsidRDefault="0013575E">
      <w:pPr>
        <w:pStyle w:val="Heading4"/>
        <w:rPr>
          <w:ins w:id="914" w:author="RAN2_116bis-e" w:date="2022-01-27T10:47:00Z"/>
          <w:rFonts w:eastAsia="Malgun Gothic"/>
          <w:lang w:eastAsia="ko-KR"/>
        </w:rPr>
      </w:pPr>
      <w:ins w:id="915" w:author="RAN2_116bis-e" w:date="2022-01-27T10:47:00Z">
        <w:r>
          <w:rPr>
            <w:rFonts w:eastAsia="Malgun Gothic"/>
            <w:lang w:eastAsia="ko-KR"/>
          </w:rPr>
          <w:t>6.1.</w:t>
        </w:r>
        <w:proofErr w:type="gramStart"/>
        <w:r>
          <w:rPr>
            <w:rFonts w:eastAsia="Malgun Gothic"/>
            <w:lang w:eastAsia="ko-KR"/>
          </w:rPr>
          <w:t>3.AA</w:t>
        </w:r>
        <w:proofErr w:type="gramEnd"/>
        <w:r>
          <w:rPr>
            <w:rFonts w:eastAsia="Malgun Gothic"/>
            <w:lang w:eastAsia="ko-KR"/>
          </w:rPr>
          <w:tab/>
        </w:r>
        <w:del w:id="916" w:author="Rap - Samsung" w:date="2022-01-28T16:37:00Z">
          <w:r>
            <w:rPr>
              <w:rFonts w:eastAsia="Malgun Gothic"/>
              <w:lang w:eastAsia="ko-KR"/>
            </w:rPr>
            <w:delText xml:space="preserve">Enhanced </w:delText>
          </w:r>
        </w:del>
        <w:r>
          <w:rPr>
            <w:lang w:eastAsia="ko-KR"/>
          </w:rPr>
          <w:t xml:space="preserve">PUCCH spatial relation Activation/Deactivation </w:t>
        </w:r>
      </w:ins>
      <w:ins w:id="917" w:author="RAN2_116bis-e" w:date="2022-01-27T12:49:00Z">
        <w:r>
          <w:t>for multiple TRP PUCCH repetition</w:t>
        </w:r>
        <w:commentRangeStart w:id="918"/>
        <w:commentRangeEnd w:id="918"/>
        <w:r>
          <w:rPr>
            <w:rStyle w:val="CommentReference"/>
            <w:rFonts w:ascii="Times New Roman" w:hAnsi="Times New Roman"/>
          </w:rPr>
          <w:commentReference w:id="918"/>
        </w:r>
      </w:ins>
      <w:ins w:id="919" w:author="Intel_yh" w:date="2022-01-27T16:47:00Z">
        <w:r>
          <w:t xml:space="preserve"> </w:t>
        </w:r>
      </w:ins>
      <w:ins w:id="920" w:author="RAN2_116bis-e" w:date="2022-01-27T10:47:00Z">
        <w:r>
          <w:rPr>
            <w:lang w:eastAsia="ko-KR"/>
          </w:rPr>
          <w:t>MAC CE</w:t>
        </w:r>
      </w:ins>
    </w:p>
    <w:p w14:paraId="6EC9E881" w14:textId="77777777" w:rsidR="00E4782D" w:rsidRDefault="0013575E">
      <w:pPr>
        <w:rPr>
          <w:ins w:id="921" w:author="RAN2_116bis-e" w:date="2022-01-27T10:47:00Z"/>
          <w:rFonts w:eastAsiaTheme="minorEastAsia"/>
          <w:lang w:eastAsia="en-US"/>
        </w:rPr>
      </w:pPr>
      <w:ins w:id="922" w:author="RAN2_116bis-e" w:date="2022-01-27T10:47:00Z">
        <w:r>
          <w:t xml:space="preserve">The </w:t>
        </w:r>
        <w:del w:id="923" w:author="Rap - Samsung" w:date="2022-01-28T16:37:00Z">
          <w:r>
            <w:delText xml:space="preserve">Enhanced </w:delText>
          </w:r>
        </w:del>
        <w:r>
          <w:t xml:space="preserve">PUCCH Spatial Relation Activation/Deactivation </w:t>
        </w:r>
      </w:ins>
      <w:ins w:id="924" w:author="RAN2_116bis-e" w:date="2022-01-27T12:50:00Z">
        <w:r>
          <w:t xml:space="preserve">for multiple TRP PUCCH repetition </w:t>
        </w:r>
      </w:ins>
      <w:ins w:id="925" w:author="RAN2_116bis-e" w:date="2022-01-27T10:47:00Z">
        <w:r>
          <w:t xml:space="preserve">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ins>
    </w:p>
    <w:p w14:paraId="6EC9E882" w14:textId="77777777" w:rsidR="00E4782D" w:rsidRDefault="0013575E">
      <w:pPr>
        <w:pStyle w:val="B1"/>
        <w:rPr>
          <w:ins w:id="926" w:author="RAN2_116bis-e" w:date="2022-01-27T10:47:00Z"/>
        </w:rPr>
      </w:pPr>
      <w:ins w:id="927" w:author="RAN2_116bis-e" w:date="2022-01-27T10:47:00Z">
        <w:r>
          <w:t>-</w:t>
        </w:r>
        <w:r>
          <w:tab/>
          <w:t xml:space="preserve">Serving Cell ID: This field indicates the identity of the Serving Cell for which the MAC CE applies. The length of the field is 5 </w:t>
        </w:r>
        <w:proofErr w:type="gramStart"/>
        <w:r>
          <w:t>bits;</w:t>
        </w:r>
        <w:proofErr w:type="gramEnd"/>
      </w:ins>
    </w:p>
    <w:p w14:paraId="6EC9E883" w14:textId="77777777" w:rsidR="00E4782D" w:rsidRDefault="0013575E">
      <w:pPr>
        <w:pStyle w:val="B1"/>
        <w:rPr>
          <w:ins w:id="928" w:author="RAN2_116bis-e" w:date="2022-01-27T10:47:00Z"/>
        </w:rPr>
      </w:pPr>
      <w:ins w:id="929" w:author="RAN2_116bis-e" w:date="2022-01-27T10:47:00Z">
        <w:r>
          <w:t>-</w:t>
        </w:r>
        <w:r>
          <w:tab/>
          <w:t xml:space="preserve">BWP ID: This field indicates a UL BWP for which the MAC CE applies as the codepoint of the DCI bandwidth part indicator field as specified in TS 38.212 [9]. The length of the BWP ID field is 2 </w:t>
        </w:r>
        <w:proofErr w:type="gramStart"/>
        <w:r>
          <w:t>bits;</w:t>
        </w:r>
        <w:proofErr w:type="gramEnd"/>
      </w:ins>
    </w:p>
    <w:p w14:paraId="6EC9E884" w14:textId="77777777" w:rsidR="00E4782D" w:rsidRDefault="0013575E">
      <w:pPr>
        <w:pStyle w:val="B1"/>
        <w:rPr>
          <w:ins w:id="930" w:author="RAN2_116bis-e" w:date="2022-01-27T10:47:00Z"/>
        </w:rPr>
      </w:pPr>
      <w:ins w:id="931"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932" w:author="RAN2_117" w:date="2022-03-04T12:41:00Z">
        <w:r>
          <w:t xml:space="preserve">octet </w:t>
        </w:r>
      </w:ins>
      <w:ins w:id="933" w:author="RAN2_116bis-e" w:date="2022-01-27T10:47:00Z">
        <w:r>
          <w:t xml:space="preserve">containing the second </w:t>
        </w:r>
        <w:r>
          <w:rPr>
            <w:rFonts w:eastAsiaTheme="minorEastAsia"/>
          </w:rPr>
          <w:t xml:space="preserve">spatial relation info </w:t>
        </w:r>
      </w:ins>
      <w:ins w:id="934" w:author="Qualcomm (Ruiming)" w:date="2022-01-28T15:10:00Z">
        <w:r>
          <w:rPr>
            <w:rFonts w:eastAsiaTheme="minorEastAsia"/>
          </w:rPr>
          <w:t xml:space="preserve">for the indicated PUCCH Resource </w:t>
        </w:r>
      </w:ins>
      <w:ins w:id="935"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936" w:author="Qualcomm (Ruiming)" w:date="2022-01-28T15:11:00Z">
        <w:r>
          <w:rPr>
            <w:rFonts w:eastAsiaTheme="minorEastAsia"/>
          </w:rPr>
          <w:t xml:space="preserve"> for the indicated PUCCH Resource</w:t>
        </w:r>
      </w:ins>
      <w:ins w:id="937" w:author="RAN2_116bis-e" w:date="2022-01-27T10:47:00Z">
        <w:r>
          <w:rPr>
            <w:rFonts w:eastAsiaTheme="minorEastAsia"/>
          </w:rPr>
          <w:t xml:space="preserve"> is</w:t>
        </w:r>
        <w:r>
          <w:t xml:space="preserve"> not </w:t>
        </w:r>
        <w:proofErr w:type="gramStart"/>
        <w:r>
          <w:t>present;</w:t>
        </w:r>
        <w:proofErr w:type="gramEnd"/>
      </w:ins>
    </w:p>
    <w:p w14:paraId="6EC9E885" w14:textId="77777777" w:rsidR="00E4782D" w:rsidRDefault="0013575E">
      <w:pPr>
        <w:pStyle w:val="B1"/>
        <w:rPr>
          <w:ins w:id="938" w:author="RAN2_116bis-e" w:date="2022-01-27T10:47:00Z"/>
        </w:rPr>
      </w:pPr>
      <w:ins w:id="939" w:author="RAN2_116bis-e" w:date="2022-01-27T10:47:00Z">
        <w:r>
          <w:lastRenderedPageBreak/>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xml:space="preserve">, which is to be activated with a spatial relations indicated by Spatial Relation Info </w:t>
        </w:r>
        <w:proofErr w:type="spellStart"/>
        <w:r>
          <w:rPr>
            <w:lang w:eastAsia="zh-CN"/>
          </w:rPr>
          <w:t>ID</w:t>
        </w:r>
        <w:r>
          <w:rPr>
            <w:vertAlign w:val="subscript"/>
            <w:lang w:eastAsia="ko-KR"/>
          </w:rPr>
          <w:t>i</w:t>
        </w:r>
        <w:proofErr w:type="spellEnd"/>
        <w:r>
          <w:rPr>
            <w:lang w:eastAsia="zh-CN"/>
          </w:rPr>
          <w:t xml:space="preserve"> fields in the subsequent octet(s)</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xml:space="preserve">, no other PUCCH Resources within the same PUCCH Resource group are indicated in the MAC CE, and this MAC CE applies to all the PUCCH Resources in the PUCCH Resource </w:t>
        </w:r>
        <w:proofErr w:type="gramStart"/>
        <w:r>
          <w:t>group;</w:t>
        </w:r>
        <w:proofErr w:type="gramEnd"/>
      </w:ins>
    </w:p>
    <w:p w14:paraId="6EC9E886" w14:textId="77777777" w:rsidR="00E4782D" w:rsidRDefault="0013575E">
      <w:pPr>
        <w:pStyle w:val="B1"/>
        <w:rPr>
          <w:ins w:id="940" w:author="RAN2_116bis-e" w:date="2022-01-27T10:47:00Z"/>
        </w:rPr>
      </w:pPr>
      <w:ins w:id="941" w:author="RAN2_116bis-e" w:date="2022-01-27T10:47:00Z">
        <w:r>
          <w:t>-</w:t>
        </w:r>
        <w:r>
          <w:tab/>
          <w:t xml:space="preserve">Spatial Relation Info </w:t>
        </w:r>
        <w:proofErr w:type="spellStart"/>
        <w:r>
          <w:t>ID</w:t>
        </w:r>
        <w:r>
          <w:rPr>
            <w:vertAlign w:val="subscript"/>
            <w:lang w:eastAsia="ko-KR"/>
          </w:rPr>
          <w:t>i</w:t>
        </w:r>
        <w:proofErr w:type="spellEnd"/>
        <w:r>
          <w:t xml:space="preserve">: This field contains </w:t>
        </w:r>
        <w:r>
          <w:rPr>
            <w:i/>
          </w:rPr>
          <w:t>PUCCH-</w:t>
        </w:r>
        <w:proofErr w:type="spellStart"/>
        <w:r>
          <w:rPr>
            <w:i/>
          </w:rPr>
          <w:t>SpatialRelationInfoId</w:t>
        </w:r>
        <w:proofErr w:type="spellEnd"/>
        <w:r>
          <w:rPr>
            <w:iCs/>
            <w:lang w:eastAsia="zh-CN"/>
          </w:rPr>
          <w:t xml:space="preserve"> –r16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w:t>
        </w:r>
        <w:proofErr w:type="gramStart"/>
        <w:r>
          <w:t>bits;</w:t>
        </w:r>
        <w:proofErr w:type="gramEnd"/>
      </w:ins>
    </w:p>
    <w:p w14:paraId="6EC9E887" w14:textId="77777777" w:rsidR="00E4782D" w:rsidRDefault="0013575E">
      <w:pPr>
        <w:pStyle w:val="B1"/>
        <w:rPr>
          <w:ins w:id="942" w:author="RAN2_116bis-e" w:date="2022-01-27T10:47:00Z"/>
        </w:rPr>
      </w:pPr>
      <w:ins w:id="943" w:author="RAN2_116bis-e" w:date="2022-01-27T10:47:00Z">
        <w:r>
          <w:t>-</w:t>
        </w:r>
        <w:r>
          <w:tab/>
          <w:t>R: Reserved bit, set to 0.</w:t>
        </w:r>
      </w:ins>
    </w:p>
    <w:p w14:paraId="6EC9E888" w14:textId="77777777" w:rsidR="00E4782D" w:rsidRDefault="0013575E">
      <w:pPr>
        <w:pStyle w:val="TH"/>
        <w:rPr>
          <w:ins w:id="944" w:author="RAN2_116bis-e" w:date="2022-01-27T10:47:00Z"/>
          <w:lang w:eastAsia="ko-KR"/>
        </w:rPr>
      </w:pPr>
      <w:ins w:id="945" w:author="RAN2_116bis-e" w:date="2022-01-27T10:47:00Z">
        <w:r>
          <w:object w:dxaOrig="5394" w:dyaOrig="4752" w14:anchorId="6EC9EA26">
            <v:shape id="_x0000_i1037" type="#_x0000_t75" style="width:269pt;height:238pt" o:ole="">
              <v:imagedata r:id="rId41" o:title=""/>
            </v:shape>
            <o:OLEObject Type="Embed" ProgID="Visio.Drawing.15" ShapeID="_x0000_i1037" DrawAspect="Content" ObjectID="_1708328243" r:id="rId42"/>
          </w:object>
        </w:r>
      </w:ins>
    </w:p>
    <w:p w14:paraId="6EC9E889" w14:textId="77777777" w:rsidR="00E4782D" w:rsidRDefault="0013575E">
      <w:pPr>
        <w:pStyle w:val="TF"/>
        <w:rPr>
          <w:ins w:id="946" w:author="RAN2_116bis-e" w:date="2022-01-27T12:34:00Z"/>
        </w:rPr>
      </w:pPr>
      <w:ins w:id="947" w:author="RAN2_116bis-e" w:date="2022-01-27T10:47:00Z">
        <w:r>
          <w:rPr>
            <w:lang w:eastAsia="ko-KR"/>
          </w:rPr>
          <w:t>Figure 6.1.</w:t>
        </w:r>
        <w:proofErr w:type="gramStart"/>
        <w:r>
          <w:rPr>
            <w:lang w:eastAsia="ko-KR"/>
          </w:rPr>
          <w:t>3.AA</w:t>
        </w:r>
        <w:proofErr w:type="gramEnd"/>
        <w:r>
          <w:rPr>
            <w:lang w:eastAsia="ko-KR"/>
          </w:rPr>
          <w:t xml:space="preserve">-1: </w:t>
        </w:r>
        <w:del w:id="948" w:author="Rap - Samsung" w:date="2022-01-28T17:01:00Z">
          <w:r>
            <w:rPr>
              <w:lang w:eastAsia="ko-KR"/>
            </w:rPr>
            <w:delText xml:space="preserve">Enhanced </w:delText>
          </w:r>
        </w:del>
        <w:r>
          <w:rPr>
            <w:lang w:eastAsia="ko-KR"/>
          </w:rPr>
          <w:t xml:space="preserve">PUCCH spatial relation Activation/Deactivation </w:t>
        </w:r>
      </w:ins>
      <w:ins w:id="949" w:author="RAN2_116bis-e" w:date="2022-01-27T12:50:00Z">
        <w:r>
          <w:t>for multiple TRP PUCCH repetition</w:t>
        </w:r>
        <w:r>
          <w:rPr>
            <w:lang w:eastAsia="ko-KR"/>
          </w:rPr>
          <w:t xml:space="preserve"> </w:t>
        </w:r>
      </w:ins>
      <w:ins w:id="950" w:author="RAN2_116bis-e" w:date="2022-01-27T10:47:00Z">
        <w:r>
          <w:rPr>
            <w:lang w:eastAsia="ko-KR"/>
          </w:rPr>
          <w:t>MAC CE</w:t>
        </w:r>
      </w:ins>
    </w:p>
    <w:p w14:paraId="6EC9E88A" w14:textId="77777777" w:rsidR="00E4782D" w:rsidRPr="00E4782D" w:rsidRDefault="00E4782D">
      <w:pPr>
        <w:rPr>
          <w:ins w:id="951" w:author="RAN2_116bis-e" w:date="2022-01-27T10:47:00Z"/>
          <w:rFonts w:eastAsiaTheme="minorEastAsia"/>
          <w:rPrChange w:id="952" w:author="RAN2_116bis-e" w:date="2022-01-27T12:34:00Z">
            <w:rPr>
              <w:ins w:id="953" w:author="RAN2_116bis-e" w:date="2022-01-27T10:47:00Z"/>
              <w:lang w:eastAsia="ko-KR"/>
            </w:rPr>
          </w:rPrChange>
        </w:rPr>
      </w:pPr>
    </w:p>
    <w:p w14:paraId="6EC9E88B" w14:textId="77777777" w:rsidR="00E4782D" w:rsidRDefault="0013575E">
      <w:pPr>
        <w:pStyle w:val="Heading4"/>
        <w:rPr>
          <w:ins w:id="954" w:author="RAN2_116bis-e" w:date="2022-01-27T10:47:00Z"/>
          <w:rFonts w:eastAsia="Malgun Gothic"/>
          <w:lang w:eastAsia="ko-KR"/>
        </w:rPr>
      </w:pPr>
      <w:ins w:id="955" w:author="RAN2_116bis-e" w:date="2022-01-27T10:47:00Z">
        <w:r>
          <w:rPr>
            <w:rFonts w:eastAsia="Malgun Gothic"/>
            <w:lang w:eastAsia="ko-KR"/>
          </w:rPr>
          <w:t>6.1.3.BB</w:t>
        </w:r>
        <w:r>
          <w:rPr>
            <w:rFonts w:eastAsia="Malgun Gothic"/>
            <w:lang w:eastAsia="ko-KR"/>
          </w:rPr>
          <w:tab/>
          <w:t>PUCCH Power Control Set Update MAC CE</w:t>
        </w:r>
      </w:ins>
    </w:p>
    <w:p w14:paraId="6EC9E88C" w14:textId="77777777" w:rsidR="00E4782D" w:rsidRDefault="0013575E">
      <w:pPr>
        <w:pStyle w:val="EditorsNote"/>
        <w:rPr>
          <w:ins w:id="956" w:author="RAN2_116bis-e" w:date="2022-01-27T12:34:00Z"/>
          <w:del w:id="957" w:author="RAN2_117" w:date="2022-03-04T12:35:00Z"/>
          <w:rFonts w:eastAsiaTheme="minorEastAsia"/>
          <w:color w:val="auto"/>
        </w:rPr>
      </w:pPr>
      <w:commentRangeStart w:id="958"/>
      <w:commentRangeStart w:id="959"/>
      <w:ins w:id="960" w:author="RAN2_116bis-e" w:date="2022-01-27T10:47:00Z">
        <w:del w:id="961" w:author="RAN2_117" w:date="2022-03-04T12:35:00Z">
          <w:r>
            <w:rPr>
              <w:color w:val="auto"/>
            </w:rPr>
            <w:delText>Editor’s NOTE: FFS, detail MAC CE design based on new RRC IE for FR1-dedicated power control set.</w:delText>
          </w:r>
        </w:del>
      </w:ins>
      <w:commentRangeEnd w:id="958"/>
      <w:ins w:id="962" w:author="RAN2_116bis-e" w:date="2022-01-27T10:49:00Z">
        <w:del w:id="963" w:author="RAN2_117" w:date="2022-03-04T12:35:00Z">
          <w:r>
            <w:rPr>
              <w:rStyle w:val="CommentReference"/>
              <w:color w:val="auto"/>
            </w:rPr>
            <w:commentReference w:id="958"/>
          </w:r>
        </w:del>
      </w:ins>
      <w:commentRangeEnd w:id="959"/>
      <w:r>
        <w:rPr>
          <w:rStyle w:val="CommentReference"/>
          <w:color w:val="auto"/>
        </w:rPr>
        <w:commentReference w:id="959"/>
      </w:r>
    </w:p>
    <w:p w14:paraId="6EC9E88D" w14:textId="77777777" w:rsidR="00E4782D" w:rsidRDefault="0013575E">
      <w:pPr>
        <w:rPr>
          <w:ins w:id="964" w:author="RAN2_117" w:date="2022-03-04T12:34:00Z"/>
          <w:rFonts w:eastAsiaTheme="minorEastAsia"/>
          <w:lang w:eastAsia="en-US"/>
        </w:rPr>
      </w:pPr>
      <w:ins w:id="965" w:author="RAN2_117" w:date="2022-03-04T12:34:00Z">
        <w:r>
          <w:t xml:space="preserve">The PUCCH </w:t>
        </w:r>
      </w:ins>
      <w:ins w:id="966" w:author="RAN2_117" w:date="2022-03-04T12:35:00Z">
        <w:r>
          <w:t>Power Control Set Update</w:t>
        </w:r>
      </w:ins>
      <w:ins w:id="967" w:author="RAN2_117" w:date="2022-03-04T12:34:00Z">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w:t>
        </w:r>
        <w:commentRangeStart w:id="968"/>
        <w:r>
          <w:t>It has a variable size with following fields</w:t>
        </w:r>
      </w:ins>
      <w:commentRangeEnd w:id="968"/>
      <w:ins w:id="969" w:author="RAN2_117" w:date="2022-03-04T13:00:00Z">
        <w:r>
          <w:rPr>
            <w:rStyle w:val="CommentReference"/>
          </w:rPr>
          <w:commentReference w:id="968"/>
        </w:r>
      </w:ins>
      <w:ins w:id="970" w:author="RAN2_117" w:date="2022-03-04T12:34:00Z">
        <w:r>
          <w:t>:</w:t>
        </w:r>
      </w:ins>
    </w:p>
    <w:p w14:paraId="6EC9E88E" w14:textId="77777777" w:rsidR="00E4782D" w:rsidRDefault="0013575E">
      <w:pPr>
        <w:pStyle w:val="B1"/>
        <w:rPr>
          <w:ins w:id="971" w:author="RAN2_117" w:date="2022-03-04T12:34:00Z"/>
        </w:rPr>
      </w:pPr>
      <w:ins w:id="972" w:author="RAN2_117" w:date="2022-03-04T12:34:00Z">
        <w:r>
          <w:t>-</w:t>
        </w:r>
        <w:r>
          <w:tab/>
          <w:t xml:space="preserve">Serving Cell ID: This field indicates the identity of the Serving Cell for which the MAC CE applies. The length of the field is 5 </w:t>
        </w:r>
        <w:proofErr w:type="gramStart"/>
        <w:r>
          <w:t>bits;</w:t>
        </w:r>
        <w:proofErr w:type="gramEnd"/>
      </w:ins>
    </w:p>
    <w:p w14:paraId="6EC9E88F" w14:textId="77777777" w:rsidR="00E4782D" w:rsidRDefault="0013575E">
      <w:pPr>
        <w:pStyle w:val="B1"/>
        <w:rPr>
          <w:ins w:id="973" w:author="RAN2_117" w:date="2022-03-04T12:34:00Z"/>
        </w:rPr>
      </w:pPr>
      <w:ins w:id="974" w:author="RAN2_117" w:date="2022-03-04T12:34:00Z">
        <w:r>
          <w:t>-</w:t>
        </w:r>
        <w:r>
          <w:tab/>
          <w:t xml:space="preserve">BWP ID: This field indicates a UL BWP for which the MAC CE applies as the codepoint of the DCI bandwidth part indicator field as specified in TS 38.212 [9]. The length of the BWP ID field is 2 </w:t>
        </w:r>
        <w:proofErr w:type="gramStart"/>
        <w:r>
          <w:t>bits;</w:t>
        </w:r>
        <w:proofErr w:type="gramEnd"/>
      </w:ins>
    </w:p>
    <w:p w14:paraId="6EC9E890" w14:textId="77777777" w:rsidR="00E4782D" w:rsidRDefault="0013575E">
      <w:pPr>
        <w:pStyle w:val="B1"/>
        <w:rPr>
          <w:ins w:id="975" w:author="RAN2_117" w:date="2022-03-04T12:34:00Z"/>
        </w:rPr>
      </w:pPr>
      <w:ins w:id="976" w:author="RAN2_117" w:date="2022-03-04T12:34:00Z">
        <w:r>
          <w:t>-</w:t>
        </w:r>
        <w:r>
          <w:tab/>
        </w:r>
        <w:commentRangeStart w:id="977"/>
        <w:r>
          <w:t xml:space="preserve">C: This field indicates whether single or two </w:t>
        </w:r>
      </w:ins>
      <w:ins w:id="978" w:author="RAN2_117" w:date="2022-03-04T12:40:00Z">
        <w:r>
          <w:rPr>
            <w:rFonts w:eastAsiaTheme="minorEastAsia"/>
          </w:rPr>
          <w:t>power control set</w:t>
        </w:r>
      </w:ins>
      <w:ins w:id="979" w:author="RAN2_117" w:date="2022-03-04T12:34:00Z">
        <w:r>
          <w:rPr>
            <w:rFonts w:eastAsiaTheme="minorEastAsia"/>
          </w:rPr>
          <w:t>(s) is activated for the indicated PUCCH Resource ID</w:t>
        </w:r>
        <w:r>
          <w:t xml:space="preserve">. If this field is set to "1", the second </w:t>
        </w:r>
      </w:ins>
      <w:ins w:id="980" w:author="RAN2_117" w:date="2022-03-04T12:41:00Z">
        <w:r>
          <w:rPr>
            <w:rFonts w:eastAsiaTheme="minorEastAsia"/>
          </w:rPr>
          <w:t>power control set</w:t>
        </w:r>
      </w:ins>
      <w:ins w:id="981" w:author="RAN2_117" w:date="2022-03-04T12:42:00Z">
        <w:r>
          <w:rPr>
            <w:rFonts w:eastAsiaTheme="minorEastAsia"/>
          </w:rPr>
          <w:t xml:space="preserve"> index (</w:t>
        </w:r>
        <w:proofErr w:type="gramStart"/>
        <w:r>
          <w:rPr>
            <w:rFonts w:eastAsiaTheme="minorEastAsia"/>
          </w:rPr>
          <w:t>i.e.</w:t>
        </w:r>
      </w:ins>
      <w:proofErr w:type="gramEnd"/>
      <w:ins w:id="982" w:author="RAN2_117" w:date="2022-03-04T12:43:00Z">
        <w:r>
          <w:t xml:space="preserve"> Power Control Set ID</w:t>
        </w:r>
        <w:r>
          <w:rPr>
            <w:vertAlign w:val="subscript"/>
            <w:lang w:eastAsia="ko-KR"/>
          </w:rPr>
          <w:t>1</w:t>
        </w:r>
      </w:ins>
      <w:ins w:id="983" w:author="RAN2_117" w:date="2022-03-04T12:42:00Z">
        <w:r>
          <w:rPr>
            <w:rFonts w:eastAsiaTheme="minorEastAsia"/>
          </w:rPr>
          <w:t>)</w:t>
        </w:r>
      </w:ins>
      <w:ins w:id="984" w:author="RAN2_117" w:date="2022-03-04T12:34:00Z">
        <w:r>
          <w:rPr>
            <w:rFonts w:eastAsiaTheme="minorEastAsia"/>
          </w:rPr>
          <w:t xml:space="preserve"> for the indicated PUCCH Resource is</w:t>
        </w:r>
        <w:r>
          <w:t xml:space="preserve"> present. If this field is set to "0", </w:t>
        </w:r>
      </w:ins>
      <w:ins w:id="985" w:author="RAN2_117" w:date="2022-03-04T12:43:00Z">
        <w:r>
          <w:t xml:space="preserve">the second </w:t>
        </w:r>
        <w:r>
          <w:rPr>
            <w:rFonts w:eastAsiaTheme="minorEastAsia"/>
          </w:rPr>
          <w:t>power control set index (</w:t>
        </w:r>
        <w:proofErr w:type="gramStart"/>
        <w:r>
          <w:rPr>
            <w:rFonts w:eastAsiaTheme="minorEastAsia"/>
          </w:rPr>
          <w:t>i.e.</w:t>
        </w:r>
        <w:proofErr w:type="gramEnd"/>
        <w:r>
          <w:t xml:space="preserve"> Power Control Set ID</w:t>
        </w:r>
        <w:r>
          <w:rPr>
            <w:vertAlign w:val="subscript"/>
            <w:lang w:eastAsia="ko-KR"/>
          </w:rPr>
          <w:t>1</w:t>
        </w:r>
        <w:r>
          <w:rPr>
            <w:rFonts w:eastAsiaTheme="minorEastAsia"/>
          </w:rPr>
          <w:t>) for the indicated PUCCH Resource is</w:t>
        </w:r>
      </w:ins>
      <w:ins w:id="986" w:author="RAN2_117" w:date="2022-03-04T12:34:00Z">
        <w:r>
          <w:t xml:space="preserve"> not present</w:t>
        </w:r>
      </w:ins>
      <w:commentRangeEnd w:id="977"/>
      <w:ins w:id="987" w:author="RAN2_117" w:date="2022-03-04T13:03:00Z">
        <w:r>
          <w:rPr>
            <w:rStyle w:val="CommentReference"/>
          </w:rPr>
          <w:commentReference w:id="977"/>
        </w:r>
      </w:ins>
      <w:ins w:id="988" w:author="RAN2_117" w:date="2022-03-04T12:34:00Z">
        <w:r>
          <w:t>;</w:t>
        </w:r>
      </w:ins>
    </w:p>
    <w:p w14:paraId="6EC9E891" w14:textId="77777777" w:rsidR="00E4782D" w:rsidRDefault="0013575E">
      <w:pPr>
        <w:pStyle w:val="B1"/>
        <w:rPr>
          <w:ins w:id="989" w:author="RAN2_117" w:date="2022-03-04T12:34:00Z"/>
        </w:rPr>
      </w:pPr>
      <w:ins w:id="990" w:author="RAN2_117" w:date="2022-03-04T12:34:00Z">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xml:space="preserve">, which is to be activated with a </w:t>
        </w:r>
      </w:ins>
      <w:ins w:id="991" w:author="RAN2_117" w:date="2022-03-04T12:52:00Z">
        <w:r>
          <w:rPr>
            <w:lang w:eastAsia="zh-CN"/>
          </w:rPr>
          <w:t>power control set(s)</w:t>
        </w:r>
      </w:ins>
      <w:ins w:id="992" w:author="RAN2_117" w:date="2022-03-04T12:34:00Z">
        <w:r>
          <w:rPr>
            <w:lang w:eastAsia="zh-CN"/>
          </w:rPr>
          <w:t xml:space="preserve"> indicated by </w:t>
        </w:r>
      </w:ins>
      <w:ins w:id="993" w:author="RAN2_117" w:date="2022-03-04T12:52:00Z">
        <w:r>
          <w:rPr>
            <w:lang w:eastAsia="zh-CN"/>
          </w:rPr>
          <w:t xml:space="preserve">Power </w:t>
        </w:r>
        <w:r>
          <w:rPr>
            <w:lang w:eastAsia="zh-CN"/>
          </w:rPr>
          <w:lastRenderedPageBreak/>
          <w:t>Control Set</w:t>
        </w:r>
      </w:ins>
      <w:ins w:id="994" w:author="RAN2_117" w:date="2022-03-04T12:34:00Z">
        <w:r>
          <w:rPr>
            <w:lang w:eastAsia="zh-CN"/>
          </w:rPr>
          <w:t xml:space="preserve"> </w:t>
        </w:r>
        <w:proofErr w:type="spellStart"/>
        <w:r>
          <w:rPr>
            <w:lang w:eastAsia="zh-CN"/>
          </w:rPr>
          <w:t>ID</w:t>
        </w:r>
        <w:r>
          <w:rPr>
            <w:vertAlign w:val="subscript"/>
            <w:lang w:eastAsia="ko-KR"/>
          </w:rPr>
          <w:t>i</w:t>
        </w:r>
        <w:proofErr w:type="spellEnd"/>
        <w:r>
          <w:rPr>
            <w:lang w:eastAsia="zh-CN"/>
          </w:rPr>
          <w:t xml:space="preserve"> fields in the subsequent octet</w:t>
        </w:r>
        <w:r>
          <w:t xml:space="preserve">. The length of the field is 7 bits. </w:t>
        </w:r>
        <w:commentRangeStart w:id="995"/>
        <w:r>
          <w:t xml:space="preserve">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ins>
      <w:commentRangeEnd w:id="995"/>
      <w:ins w:id="996" w:author="RAN2_117" w:date="2022-03-04T13:02:00Z">
        <w:r>
          <w:rPr>
            <w:rStyle w:val="CommentReference"/>
          </w:rPr>
          <w:commentReference w:id="995"/>
        </w:r>
      </w:ins>
      <w:ins w:id="997" w:author="RAN2_117" w:date="2022-03-04T12:34:00Z">
        <w:r>
          <w:t>;</w:t>
        </w:r>
      </w:ins>
    </w:p>
    <w:p w14:paraId="6EC9E892" w14:textId="77777777" w:rsidR="00E4782D" w:rsidRDefault="0013575E">
      <w:pPr>
        <w:pStyle w:val="B1"/>
        <w:rPr>
          <w:ins w:id="998" w:author="RAN2_117" w:date="2022-03-04T12:34:00Z"/>
        </w:rPr>
      </w:pPr>
      <w:ins w:id="999" w:author="RAN2_117" w:date="2022-03-04T12:34:00Z">
        <w:r>
          <w:t>-</w:t>
        </w:r>
        <w:r>
          <w:tab/>
        </w:r>
      </w:ins>
      <w:commentRangeStart w:id="1000"/>
      <w:ins w:id="1001" w:author="RAN2_117" w:date="2022-03-04T12:42:00Z">
        <w:r>
          <w:t>Power Control Set</w:t>
        </w:r>
      </w:ins>
      <w:ins w:id="1002" w:author="RAN2_117" w:date="2022-03-04T12:34:00Z">
        <w:r>
          <w:t xml:space="preserve"> </w:t>
        </w:r>
        <w:proofErr w:type="spellStart"/>
        <w:r>
          <w:t>ID</w:t>
        </w:r>
        <w:r>
          <w:rPr>
            <w:vertAlign w:val="subscript"/>
            <w:lang w:eastAsia="ko-KR"/>
          </w:rPr>
          <w:t>i</w:t>
        </w:r>
        <w:proofErr w:type="spellEnd"/>
        <w:r>
          <w:t xml:space="preserve">: This field contains </w:t>
        </w:r>
      </w:ins>
      <w:ins w:id="1003" w:author="RAN2_117" w:date="2022-03-04T12:55:00Z">
        <w:r>
          <w:rPr>
            <w:i/>
          </w:rPr>
          <w:t>PUCCH-PowerControlSetInfoId-r17</w:t>
        </w:r>
      </w:ins>
      <w:ins w:id="1004" w:author="RAN2_117" w:date="2022-03-04T12:34:00Z">
        <w:r>
          <w:rPr>
            <w:iCs/>
            <w:lang w:eastAsia="zh-CN"/>
          </w:rPr>
          <w:t xml:space="preserve"> where </w:t>
        </w:r>
      </w:ins>
      <w:ins w:id="1005" w:author="RAN2_117" w:date="2022-03-04T12:56:00Z">
        <w:r>
          <w:rPr>
            <w:i/>
          </w:rPr>
          <w:t>PUCCH-</w:t>
        </w:r>
        <w:proofErr w:type="spellStart"/>
        <w:r>
          <w:rPr>
            <w:i/>
          </w:rPr>
          <w:t>PowerControlSetInfoId</w:t>
        </w:r>
      </w:ins>
      <w:proofErr w:type="spellEnd"/>
      <w:ins w:id="1006" w:author="RAN2_117" w:date="2022-03-04T12:34:00Z">
        <w:r>
          <w:rPr>
            <w:iCs/>
            <w:lang w:eastAsia="zh-CN"/>
          </w:rPr>
          <w:t xml:space="preserve"> is the </w:t>
        </w:r>
        <w:r>
          <w:t xml:space="preserve">identifier of the PUCCH </w:t>
        </w:r>
      </w:ins>
      <w:ins w:id="1007" w:author="RAN2_117" w:date="2022-03-04T12:56:00Z">
        <w:r>
          <w:t>Power Control Set</w:t>
        </w:r>
      </w:ins>
      <w:ins w:id="1008" w:author="RAN2_117" w:date="2022-03-04T12:34:00Z">
        <w:r>
          <w:t xml:space="preserve"> in </w:t>
        </w:r>
        <w:r>
          <w:rPr>
            <w:i/>
          </w:rPr>
          <w:t>PUCCH-Config</w:t>
        </w:r>
        <w:r>
          <w:t xml:space="preserve"> in which the PUCCH Resource ID is configured, as specified in TS 38.331 [5], where i is the index of the </w:t>
        </w:r>
      </w:ins>
      <w:ins w:id="1009" w:author="RAN2_117" w:date="2022-03-04T12:58:00Z">
        <w:r>
          <w:t>power control set</w:t>
        </w:r>
      </w:ins>
      <w:ins w:id="1010" w:author="RAN2_117" w:date="2022-03-04T12:34:00Z">
        <w:r>
          <w:t xml:space="preserve"> ID. The length of the field is </w:t>
        </w:r>
      </w:ins>
      <w:ins w:id="1011" w:author="RAN2_117" w:date="2022-03-04T12:59:00Z">
        <w:r>
          <w:t>3</w:t>
        </w:r>
      </w:ins>
      <w:ins w:id="1012" w:author="RAN2_117" w:date="2022-03-04T12:34:00Z">
        <w:r>
          <w:t xml:space="preserve"> bits;</w:t>
        </w:r>
      </w:ins>
      <w:commentRangeEnd w:id="1000"/>
      <w:ins w:id="1013" w:author="RAN2_117" w:date="2022-03-04T17:07:00Z">
        <w:r>
          <w:rPr>
            <w:rStyle w:val="CommentReference"/>
          </w:rPr>
          <w:commentReference w:id="1000"/>
        </w:r>
      </w:ins>
    </w:p>
    <w:p w14:paraId="6EC9E893" w14:textId="77777777" w:rsidR="00E4782D" w:rsidRDefault="0013575E">
      <w:pPr>
        <w:pStyle w:val="B1"/>
        <w:rPr>
          <w:ins w:id="1014" w:author="RAN2_117" w:date="2022-03-04T12:34:00Z"/>
        </w:rPr>
      </w:pPr>
      <w:ins w:id="1015" w:author="RAN2_117" w:date="2022-03-04T12:34:00Z">
        <w:r>
          <w:t>-</w:t>
        </w:r>
        <w:r>
          <w:tab/>
          <w:t>R: Reserved bit, set to 0.</w:t>
        </w:r>
      </w:ins>
    </w:p>
    <w:p w14:paraId="6EC9E894" w14:textId="77777777" w:rsidR="00E4782D" w:rsidRDefault="0013575E">
      <w:pPr>
        <w:keepNext/>
        <w:jc w:val="center"/>
        <w:rPr>
          <w:ins w:id="1016" w:author="RAN2_117" w:date="2022-03-04T12:59:00Z"/>
        </w:rPr>
      </w:pPr>
      <w:ins w:id="1017" w:author="RAN2_117" w:date="2022-03-04T12:35:00Z">
        <w:r>
          <w:rPr>
            <w:lang w:val="en-US" w:eastAsia="ko-KR"/>
          </w:rPr>
          <w:object w:dxaOrig="6502" w:dyaOrig="4375" w14:anchorId="6EC9EA27">
            <v:shape id="_x0000_i1038" type="#_x0000_t75" style="width:325pt;height:219pt" o:ole="">
              <v:imagedata r:id="rId43" o:title=""/>
            </v:shape>
            <o:OLEObject Type="Embed" ProgID="Visio.Drawing.15" ShapeID="_x0000_i1038" DrawAspect="Content" ObjectID="_1708328244" r:id="rId44"/>
          </w:object>
        </w:r>
      </w:ins>
    </w:p>
    <w:p w14:paraId="6EC9E895" w14:textId="77777777" w:rsidR="00E4782D" w:rsidRDefault="0013575E">
      <w:pPr>
        <w:pStyle w:val="Caption"/>
        <w:jc w:val="center"/>
        <w:rPr>
          <w:ins w:id="1018" w:author="RAN2_116bis-e" w:date="2022-01-27T10:47:00Z"/>
          <w:rFonts w:eastAsiaTheme="minorEastAsia"/>
        </w:rPr>
      </w:pPr>
      <w:ins w:id="1019" w:author="RAN2_117" w:date="2022-03-04T12:59:00Z">
        <w:r>
          <w:rPr>
            <w:rFonts w:eastAsiaTheme="minorEastAsia"/>
          </w:rPr>
          <w:t>F</w:t>
        </w:r>
        <w:r>
          <w:t xml:space="preserve">igure 6.1.3.BB-1: PUCCH </w:t>
        </w:r>
      </w:ins>
      <w:ins w:id="1020" w:author="RAN2_117" w:date="2022-03-04T13:00:00Z">
        <w:r>
          <w:t>power control set update</w:t>
        </w:r>
      </w:ins>
      <w:ins w:id="1021" w:author="RAN2_117" w:date="2022-03-04T12:59:00Z">
        <w:r>
          <w:t xml:space="preserve"> MAC CE</w:t>
        </w:r>
      </w:ins>
    </w:p>
    <w:p w14:paraId="6EC9E896" w14:textId="77777777" w:rsidR="00E4782D" w:rsidRDefault="0013575E">
      <w:pPr>
        <w:pStyle w:val="Heading4"/>
        <w:rPr>
          <w:ins w:id="1022" w:author="RAN2_116bis-e" w:date="2022-01-27T10:53:00Z"/>
          <w:rFonts w:eastAsia="Malgun Gothic"/>
          <w:lang w:eastAsia="ko-KR"/>
        </w:rPr>
      </w:pPr>
      <w:commentRangeStart w:id="1023"/>
      <w:ins w:id="1024" w:author="RAN2_116bis-e" w:date="2022-01-27T10:53:00Z">
        <w:r>
          <w:rPr>
            <w:rFonts w:eastAsia="Malgun Gothic"/>
            <w:lang w:eastAsia="ko-KR"/>
          </w:rPr>
          <w:t>6.1.3.CC</w:t>
        </w:r>
        <w:r>
          <w:rPr>
            <w:rFonts w:eastAsia="Malgun Gothic"/>
            <w:lang w:eastAsia="ko-KR"/>
          </w:rPr>
          <w:tab/>
        </w:r>
      </w:ins>
      <w:ins w:id="1025" w:author="RAN2_116bis-e" w:date="2022-01-27T10:56:00Z">
        <w:r>
          <w:rPr>
            <w:rFonts w:eastAsia="Malgun Gothic"/>
            <w:lang w:eastAsia="ko-KR"/>
          </w:rPr>
          <w:t>Unified TCI States Activation/Deactivation MAC CE</w:t>
        </w:r>
      </w:ins>
      <w:commentRangeEnd w:id="1023"/>
      <w:r>
        <w:rPr>
          <w:rStyle w:val="CommentReference"/>
          <w:rFonts w:ascii="Times New Roman" w:hAnsi="Times New Roman"/>
        </w:rPr>
        <w:commentReference w:id="1023"/>
      </w:r>
    </w:p>
    <w:p w14:paraId="6EC9E897" w14:textId="77777777" w:rsidR="00E4782D" w:rsidRDefault="0013575E">
      <w:pPr>
        <w:pStyle w:val="EditorsNote"/>
        <w:rPr>
          <w:del w:id="1026" w:author="RAN2_117" w:date="2022-03-04T15:19:00Z"/>
          <w:color w:val="auto"/>
        </w:rPr>
      </w:pPr>
      <w:commentRangeStart w:id="1027"/>
      <w:ins w:id="1028" w:author="RAN2_116bis-e" w:date="2022-01-27T10:54:00Z">
        <w:del w:id="1029" w:author="RAN2_117" w:date="2022-03-04T15:19:00Z">
          <w:r>
            <w:rPr>
              <w:color w:val="auto"/>
            </w:rPr>
            <w:delText>Editor’s NOTE: FFS, detail MAC CE design based for joint and separate TCI state operation as well as the UL/DL BWP association.</w:delText>
          </w:r>
          <w:commentRangeEnd w:id="1027"/>
          <w:r>
            <w:rPr>
              <w:rStyle w:val="CommentReference"/>
              <w:color w:val="auto"/>
            </w:rPr>
            <w:commentReference w:id="1027"/>
          </w:r>
        </w:del>
      </w:ins>
    </w:p>
    <w:p w14:paraId="6EC9E898" w14:textId="77777777" w:rsidR="00E4782D" w:rsidRDefault="0013575E">
      <w:pPr>
        <w:rPr>
          <w:ins w:id="1030" w:author="RAN2_117" w:date="2022-03-04T15:46:00Z"/>
          <w:lang w:eastAsia="ko-KR"/>
        </w:rPr>
      </w:pPr>
      <w:ins w:id="1031" w:author="RAN2_117" w:date="2022-03-04T15:20:00Z">
        <w:r>
          <w:rPr>
            <w:lang w:eastAsia="ko-KR"/>
          </w:rPr>
          <w:t xml:space="preserve">The Unified TCI State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ins>
    </w:p>
    <w:p w14:paraId="6EC9E899" w14:textId="77777777" w:rsidR="00E4782D" w:rsidRDefault="0013575E">
      <w:pPr>
        <w:pStyle w:val="B1"/>
        <w:rPr>
          <w:ins w:id="1032" w:author="RAN2_117" w:date="2022-03-04T15:46:00Z"/>
          <w:rFonts w:eastAsia="Malgun Gothic"/>
          <w:lang w:eastAsia="ko-KR"/>
        </w:rPr>
      </w:pPr>
      <w:ins w:id="1033" w:author="RAN2_117" w:date="2022-03-04T15:46:00Z">
        <w:r>
          <w:rPr>
            <w:rFonts w:eastAsia="Malgun Gothic" w:hint="eastAsia"/>
            <w:lang w:eastAsia="ko-KR"/>
          </w:rPr>
          <w:t>-</w:t>
        </w:r>
        <w:r>
          <w:rPr>
            <w:rFonts w:eastAsia="Malgun Gothic" w:hint="eastAsia"/>
            <w:lang w:eastAsia="ko-KR"/>
          </w:rPr>
          <w:tab/>
          <w:t>J:</w:t>
        </w:r>
        <w:r>
          <w:rPr>
            <w:rFonts w:eastAsiaTheme="minorEastAsia"/>
            <w:lang w:val="en-US"/>
          </w:rPr>
          <w:t xml:space="preserve"> </w:t>
        </w:r>
        <w:r>
          <w:t xml:space="preserve">This field indicates </w:t>
        </w:r>
        <w:commentRangeStart w:id="1034"/>
        <w:commentRangeStart w:id="1035"/>
        <w:r>
          <w:rPr>
            <w:rFonts w:eastAsiaTheme="minorEastAsia"/>
            <w:lang w:val="en-US"/>
          </w:rPr>
          <w:t xml:space="preserve">whether this MAC CE is </w:t>
        </w:r>
      </w:ins>
      <w:ins w:id="1036" w:author="RAN2_117" w:date="2022-03-04T15:47:00Z">
        <w:r>
          <w:rPr>
            <w:rFonts w:eastAsiaTheme="minorEastAsia"/>
            <w:lang w:val="en-US"/>
          </w:rPr>
          <w:t xml:space="preserve">used </w:t>
        </w:r>
      </w:ins>
      <w:ins w:id="1037" w:author="RAN2_117" w:date="2022-03-04T15:46:00Z">
        <w:r>
          <w:rPr>
            <w:rFonts w:eastAsiaTheme="minorEastAsia"/>
            <w:lang w:val="en-US"/>
          </w:rPr>
          <w:t>for joint TCI states or separate TCI states</w:t>
        </w:r>
      </w:ins>
      <w:commentRangeEnd w:id="1034"/>
      <w:r w:rsidR="00A072B4">
        <w:rPr>
          <w:rStyle w:val="CommentReference"/>
        </w:rPr>
        <w:commentReference w:id="1034"/>
      </w:r>
      <w:commentRangeEnd w:id="1035"/>
      <w:r w:rsidR="00AF0DE3">
        <w:rPr>
          <w:rStyle w:val="CommentReference"/>
        </w:rPr>
        <w:commentReference w:id="1035"/>
      </w:r>
      <w:ins w:id="1038" w:author="RAN2_117" w:date="2022-03-04T15:46:00Z">
        <w:r>
          <w:rPr>
            <w:rFonts w:eastAsiaTheme="minorEastAsia"/>
            <w:lang w:val="en-US"/>
          </w:rPr>
          <w:t xml:space="preserve">. </w:t>
        </w:r>
      </w:ins>
      <w:ins w:id="1039" w:author="RAN2_117" w:date="2022-03-04T15:47:00Z">
        <w:r>
          <w:t>If this field is set to "</w:t>
        </w:r>
      </w:ins>
      <w:ins w:id="1040" w:author="RAN2_117" w:date="2022-03-04T15:46:00Z">
        <w:r>
          <w:rPr>
            <w:rFonts w:eastAsiaTheme="minorEastAsia"/>
            <w:lang w:val="en-US"/>
          </w:rPr>
          <w:t>1</w:t>
        </w:r>
      </w:ins>
      <w:ins w:id="1041" w:author="RAN2_117" w:date="2022-03-04T15:47:00Z">
        <w:r>
          <w:t>"</w:t>
        </w:r>
      </w:ins>
      <w:ins w:id="1042" w:author="RAN2_117" w:date="2022-03-04T15:46:00Z">
        <w:r>
          <w:rPr>
            <w:rFonts w:eastAsiaTheme="minorEastAsia"/>
            <w:lang w:val="en-US"/>
          </w:rPr>
          <w:t xml:space="preserve">, </w:t>
        </w:r>
      </w:ins>
      <w:ins w:id="1043" w:author="RAN2_117" w:date="2022-03-04T15:47:00Z">
        <w:r>
          <w:rPr>
            <w:rFonts w:eastAsiaTheme="minorEastAsia"/>
            <w:lang w:val="en-US"/>
          </w:rPr>
          <w:t>this MAC CE indicates the</w:t>
        </w:r>
      </w:ins>
      <w:ins w:id="1044" w:author="RAN2_117" w:date="2022-03-04T15:46:00Z">
        <w:r>
          <w:rPr>
            <w:rFonts w:eastAsiaTheme="minorEastAsia"/>
            <w:lang w:val="en-US"/>
          </w:rPr>
          <w:t xml:space="preserve"> joint TCI states, </w:t>
        </w:r>
      </w:ins>
      <w:ins w:id="1045" w:author="RAN2_117" w:date="2022-03-04T15:48:00Z">
        <w:r>
          <w:rPr>
            <w:rFonts w:eastAsiaTheme="minorEastAsia"/>
            <w:lang w:val="en-US"/>
          </w:rPr>
          <w:t xml:space="preserve">and </w:t>
        </w:r>
      </w:ins>
      <w:ins w:id="1046" w:author="RAN2_117" w:date="2022-03-04T15:50:00Z">
        <w:r>
          <w:rPr>
            <w:rFonts w:eastAsiaTheme="minorEastAsia"/>
            <w:lang w:val="en-US"/>
          </w:rPr>
          <w:t xml:space="preserve">the </w:t>
        </w:r>
      </w:ins>
      <w:ins w:id="1047" w:author="RAN2_117" w:date="2022-03-04T15:49:00Z">
        <w:r>
          <w:rPr>
            <w:rFonts w:eastAsiaTheme="minorEastAsia"/>
            <w:lang w:val="en-US"/>
          </w:rPr>
          <w:t xml:space="preserve">octet </w:t>
        </w:r>
      </w:ins>
      <w:ins w:id="1048" w:author="RAN2_117" w:date="2022-03-04T15:50:00Z">
        <w:r>
          <w:rPr>
            <w:rFonts w:eastAsiaTheme="minorEastAsia"/>
            <w:lang w:val="en-US"/>
          </w:rPr>
          <w:t>containing</w:t>
        </w:r>
      </w:ins>
      <w:ins w:id="1049" w:author="RAN2_117" w:date="2022-03-04T15:49:00Z">
        <w:r>
          <w:rPr>
            <w:rFonts w:eastAsiaTheme="minorEastAsia"/>
            <w:lang w:val="en-US"/>
          </w:rPr>
          <w:t xml:space="preserve"> UL BWP ID field </w:t>
        </w:r>
      </w:ins>
      <w:ins w:id="1050" w:author="RAN2_117" w:date="2022-03-04T15:46:00Z">
        <w:r>
          <w:rPr>
            <w:rFonts w:eastAsiaTheme="minorEastAsia"/>
            <w:lang w:val="en-US"/>
          </w:rPr>
          <w:t xml:space="preserve">is omitted. </w:t>
        </w:r>
      </w:ins>
      <w:ins w:id="1051" w:author="RAN2_117" w:date="2022-03-04T15:49:00Z">
        <w:r>
          <w:t>If this field is set to "</w:t>
        </w:r>
        <w:r>
          <w:rPr>
            <w:rFonts w:eastAsiaTheme="minorEastAsia"/>
            <w:lang w:val="en-US"/>
          </w:rPr>
          <w:t>0</w:t>
        </w:r>
        <w:r>
          <w:t>"</w:t>
        </w:r>
        <w:r>
          <w:rPr>
            <w:rFonts w:eastAsiaTheme="minorEastAsia"/>
            <w:lang w:val="en-US"/>
          </w:rPr>
          <w:t xml:space="preserve">, </w:t>
        </w:r>
      </w:ins>
      <w:ins w:id="1052" w:author="RAN2_117" w:date="2022-03-04T15:50:00Z">
        <w:r>
          <w:rPr>
            <w:rFonts w:eastAsiaTheme="minorEastAsia"/>
            <w:lang w:val="en-US"/>
          </w:rPr>
          <w:t>this MAC CE indicates the</w:t>
        </w:r>
      </w:ins>
      <w:ins w:id="1053" w:author="RAN2_117" w:date="2022-03-04T15:46:00Z">
        <w:r>
          <w:rPr>
            <w:rFonts w:eastAsiaTheme="minorEastAsia"/>
            <w:lang w:val="en-US"/>
          </w:rPr>
          <w:t xml:space="preserve"> separate TCI states.</w:t>
        </w:r>
      </w:ins>
    </w:p>
    <w:p w14:paraId="6EC9E89A" w14:textId="77777777" w:rsidR="00E4782D" w:rsidRDefault="0013575E">
      <w:pPr>
        <w:pStyle w:val="B1"/>
        <w:rPr>
          <w:ins w:id="1054" w:author="RAN2_117" w:date="2022-03-04T15:51:00Z"/>
          <w:lang w:eastAsia="zh-CN"/>
        </w:rPr>
      </w:pPr>
      <w:commentRangeStart w:id="1055"/>
      <w:ins w:id="1056" w:author="RAN2_117" w:date="2022-03-04T15:46:00Z">
        <w:r>
          <w:t>-</w:t>
        </w:r>
        <w:r>
          <w:tab/>
          <w:t xml:space="preserve">Serving Cell ID: </w:t>
        </w:r>
        <w:r>
          <w:rPr>
            <w:lang w:eastAsia="zh-CN"/>
          </w:rPr>
          <w:t>This field indicates the identity of the Serving Cell for which the MAC CE applies. The length of the field is 5 bits.</w:t>
        </w:r>
      </w:ins>
      <w:commentRangeEnd w:id="1055"/>
      <w:r w:rsidR="00572202">
        <w:rPr>
          <w:rStyle w:val="CommentReference"/>
        </w:rPr>
        <w:commentReference w:id="1055"/>
      </w:r>
    </w:p>
    <w:p w14:paraId="6EC9E89B" w14:textId="77777777" w:rsidR="00E4782D" w:rsidRDefault="0013575E">
      <w:pPr>
        <w:pStyle w:val="EditorsNote"/>
        <w:rPr>
          <w:ins w:id="1057" w:author="RAN2_117" w:date="2022-03-04T15:46:00Z"/>
          <w:rFonts w:eastAsia="SimSun"/>
          <w:lang w:eastAsia="zh-CN"/>
        </w:rPr>
      </w:pPr>
      <w:commentRangeStart w:id="1058"/>
      <w:ins w:id="1059" w:author="RAN2_117" w:date="2022-03-04T15:51:00Z">
        <w:r>
          <w:rPr>
            <w:lang w:eastAsia="zh-CN"/>
          </w:rPr>
          <w:t xml:space="preserve">Editor’s note: FFS </w:t>
        </w:r>
      </w:ins>
      <w:ins w:id="1060" w:author="RAN2_117" w:date="2022-03-04T15:52:00Z">
        <w:r>
          <w:rPr>
            <w:lang w:eastAsia="zh-CN"/>
          </w:rPr>
          <w:t>simultaneous upd</w:t>
        </w:r>
      </w:ins>
      <w:ins w:id="1061" w:author="RAN2_117" w:date="2022-03-04T15:53:00Z">
        <w:r>
          <w:rPr>
            <w:lang w:eastAsia="zh-CN"/>
          </w:rPr>
          <w:t>ate of CCs supported based on RAN1 reply, if supported which IE is used.</w:t>
        </w:r>
      </w:ins>
      <w:commentRangeEnd w:id="1058"/>
      <w:ins w:id="1062" w:author="RAN2_117" w:date="2022-03-04T16:54:00Z">
        <w:r>
          <w:rPr>
            <w:rStyle w:val="CommentReference"/>
            <w:color w:val="auto"/>
          </w:rPr>
          <w:commentReference w:id="1058"/>
        </w:r>
      </w:ins>
    </w:p>
    <w:p w14:paraId="6EC9E89C" w14:textId="77777777" w:rsidR="00E4782D" w:rsidRDefault="0013575E">
      <w:pPr>
        <w:pStyle w:val="B1"/>
        <w:rPr>
          <w:ins w:id="1063" w:author="RAN2_117" w:date="2022-03-04T15:54:00Z"/>
        </w:rPr>
      </w:pPr>
      <w:ins w:id="1064" w:author="RAN2_117" w:date="2022-03-04T15:46:00Z">
        <w:r>
          <w:t>-</w:t>
        </w:r>
        <w:r>
          <w:tab/>
        </w:r>
      </w:ins>
      <w:ins w:id="1065" w:author="RAN2_117" w:date="2022-03-04T15:53:00Z">
        <w:r>
          <w:t xml:space="preserve">DL </w:t>
        </w:r>
      </w:ins>
      <w:ins w:id="1066"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xml:space="preserve">. The length of the BWP ID field is 2 </w:t>
        </w:r>
        <w:proofErr w:type="gramStart"/>
        <w:r>
          <w:t>bits;</w:t>
        </w:r>
      </w:ins>
      <w:proofErr w:type="gramEnd"/>
    </w:p>
    <w:p w14:paraId="6EC9E89D" w14:textId="77777777" w:rsidR="00E4782D" w:rsidRDefault="0013575E">
      <w:pPr>
        <w:pStyle w:val="B1"/>
        <w:rPr>
          <w:ins w:id="1067" w:author="RAN2_117" w:date="2022-03-04T15:46:00Z"/>
          <w:rFonts w:eastAsiaTheme="minorEastAsia"/>
        </w:rPr>
      </w:pPr>
      <w:commentRangeStart w:id="1068"/>
      <w:ins w:id="1069"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068"/>
      <w:ins w:id="1070" w:author="RAN2_117" w:date="2022-03-04T16:58:00Z">
        <w:r>
          <w:rPr>
            <w:rStyle w:val="CommentReference"/>
          </w:rPr>
          <w:commentReference w:id="1068"/>
        </w:r>
      </w:ins>
    </w:p>
    <w:p w14:paraId="6EC9E89E" w14:textId="77777777" w:rsidR="00E4782D" w:rsidRDefault="0013575E">
      <w:pPr>
        <w:pStyle w:val="B1"/>
        <w:rPr>
          <w:ins w:id="1071" w:author="RAN2_117" w:date="2022-03-04T16:19:00Z"/>
          <w:rFonts w:eastAsiaTheme="minorEastAsia"/>
          <w:lang w:val="en-US"/>
        </w:rPr>
      </w:pPr>
      <w:ins w:id="1072" w:author="RAN2_117" w:date="2022-03-04T15:46:00Z">
        <w:r>
          <w:t>-</w:t>
        </w:r>
        <w:r>
          <w:tab/>
        </w:r>
      </w:ins>
      <w:commentRangeStart w:id="1073"/>
      <w:ins w:id="1074" w:author="RAN2_117" w:date="2022-03-04T16:15:00Z">
        <w:r>
          <w:t>D/U</w:t>
        </w:r>
      </w:ins>
      <w:commentRangeEnd w:id="1073"/>
      <w:r w:rsidR="00E12403">
        <w:rPr>
          <w:rStyle w:val="CommentReference"/>
        </w:rPr>
        <w:commentReference w:id="1073"/>
      </w:r>
      <w:ins w:id="1075" w:author="RAN2_117" w:date="2022-03-04T15:46:00Z">
        <w:r>
          <w:t xml:space="preserve">: This field </w:t>
        </w:r>
      </w:ins>
      <w:ins w:id="1076" w:author="RAN2_117" w:date="2022-03-04T16:15:00Z">
        <w:r>
          <w:rPr>
            <w:rFonts w:eastAsiaTheme="minorEastAsia"/>
            <w:lang w:val="en-US"/>
          </w:rPr>
          <w:t xml:space="preserve">indicate whether the TCI state ID in the same </w:t>
        </w:r>
      </w:ins>
      <w:ins w:id="1077" w:author="RAN2_117" w:date="2022-03-04T16:18:00Z">
        <w:r>
          <w:rPr>
            <w:rFonts w:eastAsiaTheme="minorEastAsia"/>
            <w:lang w:val="en-US"/>
          </w:rPr>
          <w:t>octet</w:t>
        </w:r>
      </w:ins>
      <w:ins w:id="1078" w:author="RAN2_117" w:date="2022-03-04T16:15:00Z">
        <w:r>
          <w:rPr>
            <w:rFonts w:eastAsiaTheme="minorEastAsia"/>
            <w:lang w:val="en-US"/>
          </w:rPr>
          <w:t xml:space="preserve"> is for downlink or uplink TCI state. </w:t>
        </w:r>
      </w:ins>
      <w:ins w:id="1079" w:author="RAN2_117" w:date="2022-03-04T16:16:00Z">
        <w:r>
          <w:rPr>
            <w:rFonts w:eastAsiaTheme="minorEastAsia"/>
            <w:lang w:val="en-US"/>
          </w:rPr>
          <w:t xml:space="preserve">If this field is set to </w:t>
        </w:r>
        <w:r>
          <w:t>"</w:t>
        </w:r>
        <w:r>
          <w:rPr>
            <w:rFonts w:eastAsiaTheme="minorEastAsia"/>
            <w:lang w:val="en-US"/>
          </w:rPr>
          <w:t>1</w:t>
        </w:r>
        <w:r>
          <w:t>"</w:t>
        </w:r>
      </w:ins>
      <w:ins w:id="1080" w:author="RAN2_117" w:date="2022-03-04T16:17:00Z">
        <w:r>
          <w:t>,</w:t>
        </w:r>
      </w:ins>
      <w:ins w:id="1081" w:author="RAN2_117" w:date="2022-03-04T16:16:00Z">
        <w:r>
          <w:rPr>
            <w:rFonts w:eastAsiaTheme="minorEastAsia"/>
            <w:lang w:val="en-US"/>
          </w:rPr>
          <w:t xml:space="preserve"> </w:t>
        </w:r>
      </w:ins>
      <w:ins w:id="1082" w:author="RAN2_117" w:date="2022-03-04T16:17:00Z">
        <w:r>
          <w:rPr>
            <w:rFonts w:eastAsiaTheme="minorEastAsia"/>
            <w:lang w:val="en-US"/>
          </w:rPr>
          <w:t xml:space="preserve">the TCI state ID in the same </w:t>
        </w:r>
      </w:ins>
      <w:ins w:id="1083" w:author="RAN2_117" w:date="2022-03-04T16:18:00Z">
        <w:r>
          <w:rPr>
            <w:rFonts w:eastAsiaTheme="minorEastAsia"/>
            <w:lang w:val="en-US"/>
          </w:rPr>
          <w:t>octet</w:t>
        </w:r>
      </w:ins>
      <w:ins w:id="1084" w:author="RAN2_117" w:date="2022-03-04T16:17:00Z">
        <w:r>
          <w:rPr>
            <w:rFonts w:eastAsiaTheme="minorEastAsia"/>
            <w:lang w:val="en-US"/>
          </w:rPr>
          <w:t xml:space="preserve"> is for downlink.</w:t>
        </w:r>
      </w:ins>
      <w:ins w:id="1085" w:author="RAN2_117" w:date="2022-03-04T16:16:00Z">
        <w:r>
          <w:rPr>
            <w:rFonts w:eastAsiaTheme="minorEastAsia"/>
            <w:lang w:val="en-US"/>
          </w:rPr>
          <w:t xml:space="preserve"> </w:t>
        </w:r>
      </w:ins>
      <w:ins w:id="1086"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087" w:author="RAN2_117" w:date="2022-03-04T16:16:00Z">
        <w:r>
          <w:rPr>
            <w:rFonts w:eastAsiaTheme="minorEastAsia"/>
            <w:lang w:val="en-US"/>
          </w:rPr>
          <w:t xml:space="preserve">uplink. </w:t>
        </w:r>
      </w:ins>
      <w:ins w:id="1088" w:author="RAN2_117" w:date="2022-03-04T16:15:00Z">
        <w:r>
          <w:rPr>
            <w:rFonts w:eastAsiaTheme="minorEastAsia"/>
            <w:lang w:val="en-US"/>
          </w:rPr>
          <w:t>It is valid only when J field is set to</w:t>
        </w:r>
        <w:r>
          <w:t>"</w:t>
        </w:r>
        <w:r>
          <w:rPr>
            <w:rFonts w:eastAsiaTheme="minorEastAsia"/>
            <w:lang w:val="en-US"/>
          </w:rPr>
          <w:t>0</w:t>
        </w:r>
        <w:r>
          <w:t>"</w:t>
        </w:r>
        <w:r>
          <w:rPr>
            <w:rFonts w:eastAsiaTheme="minorEastAsia"/>
            <w:lang w:val="en-US"/>
          </w:rPr>
          <w:t>, otherwise it is a reserved bit.</w:t>
        </w:r>
      </w:ins>
    </w:p>
    <w:p w14:paraId="6EC9E89F" w14:textId="77777777" w:rsidR="00E4782D" w:rsidRDefault="0013575E">
      <w:pPr>
        <w:pStyle w:val="B1"/>
        <w:rPr>
          <w:ins w:id="1089" w:author="RAN2_117" w:date="2022-03-04T15:46:00Z"/>
        </w:rPr>
      </w:pPr>
      <w:ins w:id="1090" w:author="RAN2_117" w:date="2022-03-04T16:19:00Z">
        <w:r>
          <w:lastRenderedPageBreak/>
          <w:t>-</w:t>
        </w:r>
        <w:r>
          <w:tab/>
        </w:r>
        <w:commentRangeStart w:id="1091"/>
        <w:commentRangeStart w:id="1092"/>
        <w:r>
          <w:t xml:space="preserve">P: </w:t>
        </w:r>
      </w:ins>
      <w:ins w:id="1093" w:author="RAN2_117" w:date="2022-03-04T16:37:00Z">
        <w:r>
          <w:t xml:space="preserve">This field indicate </w:t>
        </w:r>
      </w:ins>
      <w:ins w:id="1094" w:author="RAN2_117" w:date="2022-03-04T16:42:00Z">
        <w:r>
          <w:t xml:space="preserve">whether this field is interpreted as the </w:t>
        </w:r>
        <w:r>
          <w:rPr>
            <w:rFonts w:eastAsiaTheme="minorEastAsia"/>
            <w:lang w:val="en-US"/>
          </w:rPr>
          <w:t xml:space="preserve">most significant bit of TCI state ID in the same octet or </w:t>
        </w:r>
      </w:ins>
      <w:ins w:id="1095" w:author="RAN2_117" w:date="2022-03-04T16:43:00Z">
        <w:r>
          <w:t xml:space="preserve">interpreted as </w:t>
        </w:r>
      </w:ins>
      <w:ins w:id="1096" w:author="RAN2_117" w:date="2022-03-04T16:42:00Z">
        <w:r>
          <w:rPr>
            <w:rFonts w:eastAsiaTheme="minorEastAsia"/>
            <w:lang w:val="en-US"/>
          </w:rPr>
          <w:t>the reserved bit</w:t>
        </w:r>
      </w:ins>
      <w:ins w:id="1097" w:author="RAN2_117" w:date="2022-03-04T16:40:00Z">
        <w:r>
          <w:t xml:space="preserve">. </w:t>
        </w:r>
      </w:ins>
      <w:ins w:id="1098" w:author="RAN2_117" w:date="2022-03-04T16:19:00Z">
        <w:r>
          <w:rPr>
            <w:rFonts w:eastAsiaTheme="minorEastAsia"/>
            <w:lang w:val="en-US"/>
          </w:rPr>
          <w:t>If J</w:t>
        </w:r>
      </w:ins>
      <w:ins w:id="1099" w:author="RAN2_117" w:date="2022-03-04T16:29:00Z">
        <w:r>
          <w:rPr>
            <w:rFonts w:eastAsiaTheme="minorEastAsia"/>
            <w:lang w:val="en-US"/>
          </w:rPr>
          <w:t xml:space="preserve"> field is set to </w:t>
        </w:r>
        <w:r>
          <w:t>"</w:t>
        </w:r>
      </w:ins>
      <w:ins w:id="1100" w:author="RAN2_117" w:date="2022-03-04T16:19:00Z">
        <w:r>
          <w:rPr>
            <w:rFonts w:eastAsiaTheme="minorEastAsia"/>
            <w:lang w:val="en-US"/>
          </w:rPr>
          <w:t>1</w:t>
        </w:r>
      </w:ins>
      <w:ins w:id="1101" w:author="RAN2_117" w:date="2022-03-04T16:29:00Z">
        <w:r>
          <w:t>"</w:t>
        </w:r>
      </w:ins>
      <w:ins w:id="1102" w:author="RAN2_117" w:date="2022-03-04T16:19:00Z">
        <w:r>
          <w:rPr>
            <w:rFonts w:eastAsiaTheme="minorEastAsia"/>
            <w:lang w:val="en-US"/>
          </w:rPr>
          <w:t xml:space="preserve"> or </w:t>
        </w:r>
      </w:ins>
      <w:ins w:id="1103" w:author="RAN2_117" w:date="2022-03-04T16:29:00Z">
        <w:r>
          <w:rPr>
            <w:rFonts w:eastAsiaTheme="minorEastAsia"/>
            <w:lang w:val="en-US"/>
          </w:rPr>
          <w:t xml:space="preserve">J field is set to </w:t>
        </w:r>
        <w:r>
          <w:t>"</w:t>
        </w:r>
      </w:ins>
      <w:ins w:id="1104" w:author="RAN2_117" w:date="2022-03-04T16:19:00Z">
        <w:r>
          <w:rPr>
            <w:rFonts w:eastAsiaTheme="minorEastAsia"/>
            <w:lang w:val="en-US"/>
          </w:rPr>
          <w:t>0</w:t>
        </w:r>
      </w:ins>
      <w:ins w:id="1105" w:author="RAN2_117" w:date="2022-03-04T16:29:00Z">
        <w:r>
          <w:t>"</w:t>
        </w:r>
      </w:ins>
      <w:ins w:id="1106" w:author="RAN2_117" w:date="2022-03-04T16:19:00Z">
        <w:r>
          <w:rPr>
            <w:rFonts w:eastAsiaTheme="minorEastAsia"/>
            <w:lang w:val="en-US"/>
          </w:rPr>
          <w:t xml:space="preserve"> but D/U bit is </w:t>
        </w:r>
      </w:ins>
      <w:ins w:id="1107" w:author="RAN2_117" w:date="2022-03-04T16:30:00Z">
        <w:r>
          <w:rPr>
            <w:rFonts w:eastAsiaTheme="minorEastAsia"/>
            <w:lang w:val="en-US"/>
          </w:rPr>
          <w:t xml:space="preserve">set to </w:t>
        </w:r>
        <w:r>
          <w:t>"</w:t>
        </w:r>
      </w:ins>
      <w:ins w:id="1108" w:author="RAN2_117" w:date="2022-03-04T16:19:00Z">
        <w:r>
          <w:rPr>
            <w:rFonts w:eastAsiaTheme="minorEastAsia"/>
            <w:lang w:val="en-US"/>
          </w:rPr>
          <w:t>1</w:t>
        </w:r>
      </w:ins>
      <w:ins w:id="1109" w:author="RAN2_117" w:date="2022-03-04T16:30:00Z">
        <w:r>
          <w:t>"</w:t>
        </w:r>
      </w:ins>
      <w:ins w:id="1110" w:author="RAN2_117" w:date="2022-03-04T16:32:00Z">
        <w:r>
          <w:rPr>
            <w:rFonts w:eastAsiaTheme="minorEastAsia"/>
            <w:lang w:val="en-US"/>
          </w:rPr>
          <w:t>(</w:t>
        </w:r>
        <w:proofErr w:type="gramStart"/>
        <w:r>
          <w:rPr>
            <w:rFonts w:eastAsiaTheme="minorEastAsia"/>
            <w:lang w:val="en-US"/>
          </w:rPr>
          <w:t>i.e.</w:t>
        </w:r>
        <w:proofErr w:type="gramEnd"/>
        <w:r>
          <w:rPr>
            <w:rFonts w:eastAsiaTheme="minorEastAsia"/>
            <w:lang w:val="en-US"/>
          </w:rPr>
          <w:t xml:space="preserve"> indicate</w:t>
        </w:r>
        <w:r>
          <w:rPr>
            <w:rFonts w:eastAsiaTheme="minorEastAsia" w:hint="eastAsia"/>
            <w:lang w:val="en-US"/>
          </w:rPr>
          <w:t>s</w:t>
        </w:r>
        <w:r>
          <w:rPr>
            <w:rFonts w:eastAsiaTheme="minorEastAsia"/>
            <w:lang w:val="en-US"/>
          </w:rPr>
          <w:t xml:space="preserve"> a downlink TCI state in the same octet)</w:t>
        </w:r>
      </w:ins>
      <w:ins w:id="1111" w:author="RAN2_117" w:date="2022-03-04T16:19:00Z">
        <w:r>
          <w:rPr>
            <w:rFonts w:eastAsiaTheme="minorEastAsia"/>
            <w:lang w:val="en-US"/>
          </w:rPr>
          <w:t xml:space="preserve">, it is the most significant bit of TCI state ID in the same </w:t>
        </w:r>
      </w:ins>
      <w:ins w:id="1112" w:author="RAN2_117" w:date="2022-03-04T16:30:00Z">
        <w:r>
          <w:rPr>
            <w:rFonts w:eastAsiaTheme="minorEastAsia"/>
            <w:lang w:val="en-US"/>
          </w:rPr>
          <w:t>octet</w:t>
        </w:r>
      </w:ins>
      <w:ins w:id="1113" w:author="RAN2_117" w:date="2022-03-04T16:19:00Z">
        <w:r>
          <w:rPr>
            <w:rFonts w:eastAsiaTheme="minorEastAsia"/>
            <w:lang w:val="en-US"/>
          </w:rPr>
          <w:t xml:space="preserve">. </w:t>
        </w:r>
      </w:ins>
      <w:commentRangeStart w:id="1114"/>
      <w:commentRangeStart w:id="1115"/>
      <w:commentRangeStart w:id="1116"/>
      <w:commentRangeStart w:id="1117"/>
      <w:ins w:id="1118" w:author="RAN2_117" w:date="2022-03-04T16:30:00Z">
        <w:r>
          <w:rPr>
            <w:rFonts w:eastAsiaTheme="minorEastAsia"/>
            <w:lang w:val="en-US"/>
          </w:rPr>
          <w:t xml:space="preserve">If J field is set to </w:t>
        </w:r>
        <w:r>
          <w:t>"</w:t>
        </w:r>
        <w:r>
          <w:rPr>
            <w:rFonts w:eastAsiaTheme="minorEastAsia"/>
            <w:lang w:val="en-US"/>
          </w:rPr>
          <w:t>0</w:t>
        </w:r>
        <w:r>
          <w:t>"</w:t>
        </w:r>
      </w:ins>
      <w:ins w:id="1119" w:author="RAN2_117" w:date="2022-03-04T16:19:00Z">
        <w:r>
          <w:rPr>
            <w:rFonts w:eastAsiaTheme="minorEastAsia"/>
            <w:lang w:val="en-US"/>
          </w:rPr>
          <w:t xml:space="preserve"> and D/U bit </w:t>
        </w:r>
      </w:ins>
      <w:ins w:id="1120" w:author="RAN2_117" w:date="2022-03-04T16:30:00Z">
        <w:r>
          <w:rPr>
            <w:rFonts w:eastAsiaTheme="minorEastAsia"/>
            <w:lang w:val="en-US"/>
          </w:rPr>
          <w:t xml:space="preserve">is set to </w:t>
        </w:r>
        <w:r>
          <w:t>"</w:t>
        </w:r>
        <w:r>
          <w:rPr>
            <w:rFonts w:eastAsiaTheme="minorEastAsia"/>
            <w:lang w:val="en-US"/>
          </w:rPr>
          <w:t>0</w:t>
        </w:r>
        <w:r>
          <w:t>"</w:t>
        </w:r>
        <w:r>
          <w:rPr>
            <w:rFonts w:eastAsiaTheme="minorEastAsia"/>
            <w:lang w:val="en-US"/>
          </w:rPr>
          <w:t xml:space="preserve"> (</w:t>
        </w:r>
        <w:proofErr w:type="gramStart"/>
        <w:r>
          <w:rPr>
            <w:rFonts w:eastAsiaTheme="minorEastAsia"/>
            <w:lang w:val="en-US"/>
          </w:rPr>
          <w:t>i.e.</w:t>
        </w:r>
        <w:proofErr w:type="gramEnd"/>
        <w:r>
          <w:rPr>
            <w:rFonts w:eastAsiaTheme="minorEastAsia"/>
            <w:lang w:val="en-US"/>
          </w:rPr>
          <w:t xml:space="preserve"> </w:t>
        </w:r>
      </w:ins>
      <w:ins w:id="1121"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122" w:author="RAN2_117" w:date="2022-03-04T16:31:00Z">
        <w:r>
          <w:rPr>
            <w:rFonts w:eastAsiaTheme="minorEastAsia"/>
            <w:lang w:val="en-US"/>
          </w:rPr>
          <w:t>n</w:t>
        </w:r>
      </w:ins>
      <w:ins w:id="1123" w:author="RAN2_117" w:date="2022-03-04T16:19:00Z">
        <w:r>
          <w:rPr>
            <w:rFonts w:eastAsiaTheme="minorEastAsia"/>
            <w:lang w:val="en-US"/>
          </w:rPr>
          <w:t xml:space="preserve"> uplink TCI state in the same octet), this bit is </w:t>
        </w:r>
      </w:ins>
      <w:ins w:id="1124" w:author="RAN2_117" w:date="2022-03-04T16:37:00Z">
        <w:r>
          <w:rPr>
            <w:rFonts w:eastAsiaTheme="minorEastAsia"/>
            <w:lang w:val="en-US"/>
          </w:rPr>
          <w:t xml:space="preserve">the </w:t>
        </w:r>
      </w:ins>
      <w:ins w:id="1125" w:author="RAN2_117" w:date="2022-03-04T16:19:00Z">
        <w:r>
          <w:rPr>
            <w:rFonts w:eastAsiaTheme="minorEastAsia"/>
            <w:lang w:val="en-US"/>
          </w:rPr>
          <w:t>reserved bit.</w:t>
        </w:r>
      </w:ins>
      <w:commentRangeEnd w:id="1114"/>
      <w:r>
        <w:rPr>
          <w:rStyle w:val="CommentReference"/>
        </w:rPr>
        <w:commentReference w:id="1114"/>
      </w:r>
      <w:commentRangeEnd w:id="1115"/>
      <w:commentRangeEnd w:id="1116"/>
      <w:r w:rsidR="00AF0DE3">
        <w:rPr>
          <w:rStyle w:val="CommentReference"/>
        </w:rPr>
        <w:commentReference w:id="1115"/>
      </w:r>
      <w:commentRangeEnd w:id="1117"/>
      <w:r w:rsidR="00572202">
        <w:rPr>
          <w:rStyle w:val="CommentReference"/>
        </w:rPr>
        <w:commentReference w:id="1117"/>
      </w:r>
      <w:r>
        <w:rPr>
          <w:rStyle w:val="CommentReference"/>
        </w:rPr>
        <w:commentReference w:id="1116"/>
      </w:r>
      <w:commentRangeEnd w:id="1091"/>
      <w:r w:rsidR="004E1AA7">
        <w:rPr>
          <w:rStyle w:val="CommentReference"/>
        </w:rPr>
        <w:commentReference w:id="1091"/>
      </w:r>
      <w:commentRangeEnd w:id="1092"/>
      <w:r w:rsidR="00AF0DE3">
        <w:rPr>
          <w:rStyle w:val="CommentReference"/>
        </w:rPr>
        <w:commentReference w:id="1092"/>
      </w:r>
    </w:p>
    <w:p w14:paraId="6EC9E8A0" w14:textId="77777777" w:rsidR="00E4782D" w:rsidRDefault="0013575E">
      <w:pPr>
        <w:pStyle w:val="B1"/>
        <w:rPr>
          <w:ins w:id="1126" w:author="RAN2_117" w:date="2022-03-04T15:46:00Z"/>
          <w:lang w:eastAsia="ko-KR"/>
        </w:rPr>
      </w:pPr>
      <w:ins w:id="1127" w:author="RAN2_117" w:date="2022-03-04T15:46:00Z">
        <w:r>
          <w:rPr>
            <w:lang w:eastAsia="ko-KR"/>
          </w:rPr>
          <w:t>-</w:t>
        </w:r>
        <w:r>
          <w:rPr>
            <w:lang w:eastAsia="ko-KR"/>
          </w:rPr>
          <w:tab/>
        </w:r>
        <w:r>
          <w:t xml:space="preserve">TCI state ID: </w:t>
        </w:r>
        <w:commentRangeStart w:id="1128"/>
        <w:r>
          <w:t>This field indicates the TCI state identified b</w:t>
        </w:r>
        <w:commentRangeStart w:id="1129"/>
        <w:commentRangeStart w:id="1130"/>
        <w:r>
          <w:t xml:space="preserve">y </w:t>
        </w:r>
        <w:r>
          <w:rPr>
            <w:i/>
          </w:rPr>
          <w:t>TCI-</w:t>
        </w:r>
        <w:proofErr w:type="spellStart"/>
        <w:r>
          <w:rPr>
            <w:i/>
          </w:rPr>
          <w:t>StateId</w:t>
        </w:r>
        <w:proofErr w:type="spellEnd"/>
        <w:r>
          <w:t xml:space="preserve"> </w:t>
        </w:r>
      </w:ins>
      <w:commentRangeEnd w:id="1129"/>
      <w:r>
        <w:rPr>
          <w:rStyle w:val="CommentReference"/>
        </w:rPr>
        <w:commentReference w:id="1129"/>
      </w:r>
      <w:commentRangeEnd w:id="1130"/>
      <w:r>
        <w:rPr>
          <w:rStyle w:val="CommentReference"/>
        </w:rPr>
        <w:commentReference w:id="1130"/>
      </w:r>
      <w:ins w:id="1131" w:author="RAN2_117" w:date="2022-03-04T15:46:00Z">
        <w:r>
          <w:t xml:space="preserve">as specified in </w:t>
        </w:r>
        <w:r>
          <w:rPr>
            <w:lang w:eastAsia="ko-KR"/>
          </w:rPr>
          <w:t>TS 38.331 [5]</w:t>
        </w:r>
      </w:ins>
      <w:commentRangeEnd w:id="1128"/>
      <w:r>
        <w:rPr>
          <w:rStyle w:val="CommentReference"/>
        </w:rPr>
        <w:commentReference w:id="1128"/>
      </w:r>
      <w:ins w:id="1132" w:author="RAN2_117" w:date="2022-03-04T15:46:00Z">
        <w:r>
          <w:rPr>
            <w:lang w:eastAsia="ko-KR"/>
          </w:rPr>
          <w:t xml:space="preserve">, </w:t>
        </w:r>
        <w:commentRangeStart w:id="1133"/>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w:t>
        </w:r>
      </w:ins>
      <w:commentRangeEnd w:id="1133"/>
      <w:r>
        <w:rPr>
          <w:rStyle w:val="CommentReference"/>
        </w:rPr>
        <w:commentReference w:id="1133"/>
      </w:r>
      <w:ins w:id="1134" w:author="RAN2_117" w:date="2022-03-04T15:46:00Z">
        <w:r>
          <w:rPr>
            <w:lang w:eastAsia="ko-KR"/>
          </w:rPr>
          <w:t xml:space="preserve">. </w:t>
        </w:r>
        <w:commentRangeStart w:id="1135"/>
        <w:commentRangeStart w:id="1136"/>
        <w:commentRangeStart w:id="1137"/>
        <w:r>
          <w:rPr>
            <w:lang w:eastAsia="ko-KR"/>
          </w:rPr>
          <w:t xml:space="preserve">The maximum number of activated TCI codepoint is 8 </w:t>
        </w:r>
      </w:ins>
      <w:commentRangeEnd w:id="1135"/>
      <w:r>
        <w:rPr>
          <w:rStyle w:val="CommentReference"/>
        </w:rPr>
        <w:commentReference w:id="1135"/>
      </w:r>
      <w:commentRangeEnd w:id="1136"/>
      <w:r>
        <w:rPr>
          <w:rStyle w:val="CommentReference"/>
        </w:rPr>
        <w:commentReference w:id="1136"/>
      </w:r>
      <w:commentRangeEnd w:id="1137"/>
      <w:r w:rsidR="00572202">
        <w:rPr>
          <w:rStyle w:val="CommentReference"/>
        </w:rPr>
        <w:commentReference w:id="1137"/>
      </w:r>
    </w:p>
    <w:p w14:paraId="6EC9E8A1" w14:textId="77777777" w:rsidR="00E4782D" w:rsidRDefault="0013575E">
      <w:pPr>
        <w:pStyle w:val="B1"/>
        <w:rPr>
          <w:ins w:id="1138" w:author="RAN2_117" w:date="2022-03-04T15:46:00Z"/>
          <w:lang w:eastAsia="ko-KR"/>
        </w:rPr>
      </w:pPr>
      <w:ins w:id="1139" w:author="RAN2_117" w:date="2022-03-04T15:46:00Z">
        <w:r>
          <w:rPr>
            <w:lang w:eastAsia="ko-KR"/>
          </w:rPr>
          <w:t>-</w:t>
        </w:r>
        <w:r>
          <w:rPr>
            <w:lang w:eastAsia="ko-KR"/>
          </w:rPr>
          <w:tab/>
          <w:t>R: Reserved bit, set to "0".</w:t>
        </w:r>
      </w:ins>
    </w:p>
    <w:p w14:paraId="6EC9E8A2" w14:textId="77777777" w:rsidR="00E4782D" w:rsidRDefault="00E4782D">
      <w:pPr>
        <w:rPr>
          <w:ins w:id="1140" w:author="RAN2_117" w:date="2022-03-04T15:20:00Z"/>
          <w:lang w:eastAsia="ko-KR"/>
        </w:rPr>
      </w:pPr>
    </w:p>
    <w:p w14:paraId="6EC9E8A3" w14:textId="77777777" w:rsidR="00E4782D" w:rsidRDefault="0013575E">
      <w:pPr>
        <w:pStyle w:val="EditorsNote"/>
        <w:keepNext/>
        <w:jc w:val="center"/>
        <w:rPr>
          <w:ins w:id="1141" w:author="RAN2_117" w:date="2022-03-04T15:44:00Z"/>
        </w:rPr>
      </w:pPr>
      <w:ins w:id="1142" w:author="RAN2_117" w:date="2022-03-04T15:44:00Z">
        <w:r>
          <w:object w:dxaOrig="5694" w:dyaOrig="3855" w14:anchorId="6EC9EA28">
            <v:shape id="_x0000_i1039" type="#_x0000_t75" style="width:284pt;height:193pt" o:ole="">
              <v:imagedata r:id="rId45" o:title=""/>
            </v:shape>
            <o:OLEObject Type="Embed" ProgID="Visio.Drawing.15" ShapeID="_x0000_i1039" DrawAspect="Content" ObjectID="_1708328245" r:id="rId46"/>
          </w:object>
        </w:r>
      </w:ins>
    </w:p>
    <w:p w14:paraId="6EC9E8A4" w14:textId="77777777" w:rsidR="00E4782D" w:rsidRDefault="0013575E">
      <w:pPr>
        <w:pStyle w:val="Caption"/>
        <w:jc w:val="center"/>
        <w:rPr>
          <w:ins w:id="1143" w:author="RAN2_117" w:date="2022-03-04T15:19:00Z"/>
        </w:rPr>
      </w:pPr>
      <w:ins w:id="1144" w:author="RAN2_117" w:date="2022-03-04T15:44:00Z">
        <w:r>
          <w:t xml:space="preserve">Figure 6.1.3.CC-1: </w:t>
        </w:r>
      </w:ins>
      <w:ins w:id="1145" w:author="RAN2_117" w:date="2022-03-04T15:45:00Z">
        <w:r>
          <w:t>Unified TCI state activation/deactivation</w:t>
        </w:r>
      </w:ins>
      <w:ins w:id="1146" w:author="RAN2_117" w:date="2022-03-04T15:44:00Z">
        <w:r>
          <w:t xml:space="preserve"> MAC CE</w:t>
        </w:r>
      </w:ins>
    </w:p>
    <w:p w14:paraId="6EC9E8A5" w14:textId="77777777" w:rsidR="00E4782D" w:rsidRDefault="0013575E">
      <w:pPr>
        <w:pStyle w:val="Heading4"/>
        <w:rPr>
          <w:ins w:id="1147" w:author="RAN2_117" w:date="2022-03-04T14:51:00Z"/>
          <w:rFonts w:eastAsia="Malgun Gothic"/>
          <w:lang w:eastAsia="ko-KR"/>
        </w:rPr>
      </w:pPr>
      <w:commentRangeStart w:id="1148"/>
      <w:ins w:id="1149"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148"/>
      <w:ins w:id="1150" w:author="RAN2_117" w:date="2022-03-04T19:44:00Z">
        <w:r>
          <w:rPr>
            <w:rStyle w:val="CommentReference"/>
            <w:rFonts w:ascii="Times New Roman" w:hAnsi="Times New Roman"/>
          </w:rPr>
          <w:commentReference w:id="1148"/>
        </w:r>
      </w:ins>
    </w:p>
    <w:p w14:paraId="6EC9E8A6" w14:textId="77777777" w:rsidR="00E4782D" w:rsidRDefault="0013575E">
      <w:pPr>
        <w:keepLines/>
        <w:rPr>
          <w:ins w:id="1151" w:author="RAN2_117" w:date="2022-03-04T14:51:00Z"/>
          <w:lang w:eastAsia="ko-KR"/>
        </w:rPr>
      </w:pPr>
      <w:commentRangeStart w:id="1152"/>
      <w:ins w:id="1153" w:author="RAN2_117" w:date="2022-03-04T14:51:00Z">
        <w:r>
          <w:t xml:space="preserve">The Enhanced </w:t>
        </w:r>
        <w:r>
          <w:rPr>
            <w:lang w:eastAsia="ko-KR"/>
          </w:rPr>
          <w:t xml:space="preserve">Single Entry PHR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w:t>
        </w:r>
      </w:ins>
      <w:ins w:id="1154" w:author="RAN2_117" w:date="2022-03-04T18:37:00Z">
        <w:r>
          <w:t xml:space="preserve"> </w:t>
        </w:r>
      </w:ins>
      <w:ins w:id="1155" w:author="RAN2_117" w:date="2022-03-04T14:51:00Z">
        <w:r>
          <w:rPr>
            <w:lang w:eastAsia="ko-KR"/>
          </w:rPr>
          <w:t xml:space="preserve">It has a </w:t>
        </w:r>
      </w:ins>
      <w:ins w:id="1156" w:author="RAN2_117" w:date="2022-03-04T18:36:00Z">
        <w:r>
          <w:rPr>
            <w:lang w:eastAsia="ko-KR"/>
          </w:rPr>
          <w:t>variable</w:t>
        </w:r>
      </w:ins>
      <w:ins w:id="1157" w:author="RAN2_117" w:date="2022-03-04T14:51:00Z">
        <w:r>
          <w:rPr>
            <w:lang w:eastAsia="ko-KR"/>
          </w:rPr>
          <w:t xml:space="preserve"> size </w:t>
        </w:r>
      </w:ins>
      <w:ins w:id="1158" w:author="RAN2_117" w:date="2022-03-04T18:37:00Z">
        <w:r>
          <w:rPr>
            <w:lang w:eastAsia="ko-KR"/>
          </w:rPr>
          <w:t>with following fields</w:t>
        </w:r>
      </w:ins>
      <w:ins w:id="1159" w:author="RAN2_117" w:date="2022-03-04T14:51:00Z">
        <w:r>
          <w:rPr>
            <w:lang w:eastAsia="ko-KR"/>
          </w:rPr>
          <w:t>:</w:t>
        </w:r>
      </w:ins>
      <w:commentRangeEnd w:id="1152"/>
      <w:r w:rsidR="00AF0DE3">
        <w:rPr>
          <w:rStyle w:val="CommentReference"/>
        </w:rPr>
        <w:commentReference w:id="1152"/>
      </w:r>
    </w:p>
    <w:p w14:paraId="6EC9E8A7" w14:textId="77777777" w:rsidR="00E4782D" w:rsidRDefault="0013575E">
      <w:pPr>
        <w:pStyle w:val="B1"/>
        <w:rPr>
          <w:ins w:id="1160" w:author="RAN2_117" w:date="2022-03-04T19:47:00Z"/>
          <w:lang w:eastAsia="ko-KR"/>
        </w:rPr>
      </w:pPr>
      <w:ins w:id="1161" w:author="RAN2_117" w:date="2022-03-04T14:51:00Z">
        <w:r>
          <w:t>-</w:t>
        </w:r>
        <w:r>
          <w:tab/>
        </w:r>
      </w:ins>
      <w:ins w:id="1162" w:author="RAN2_117" w:date="2022-03-04T18:39:00Z">
        <w:r>
          <w:t>B</w:t>
        </w:r>
      </w:ins>
      <w:ins w:id="1163" w:author="RAN2_117" w:date="2022-03-04T19:13:00Z">
        <w:r>
          <w:rPr>
            <w:vertAlign w:val="subscript"/>
            <w:lang w:eastAsia="ko-KR"/>
          </w:rPr>
          <w:t>i</w:t>
        </w:r>
      </w:ins>
      <w:ins w:id="1164" w:author="RAN2_117" w:date="2022-03-04T18:39:00Z">
        <w:r>
          <w:t xml:space="preserve">: This field indicates whether the </w:t>
        </w:r>
      </w:ins>
      <w:ins w:id="1165" w:author="RAN2_117" w:date="2022-03-04T19:13:00Z">
        <w:r>
          <w:t xml:space="preserve">candidate </w:t>
        </w:r>
      </w:ins>
      <w:ins w:id="1166" w:author="RAN2_117" w:date="2022-03-04T18:39:00Z">
        <w:r>
          <w:t>beam information</w:t>
        </w:r>
      </w:ins>
      <w:ins w:id="1167" w:author="RAN2_117" w:date="2022-03-04T19:12:00Z">
        <w:r>
          <w:t xml:space="preserve"> </w:t>
        </w:r>
      </w:ins>
      <w:ins w:id="1168" w:author="RAN2_117" w:date="2022-03-04T19:13:00Z">
        <w:r>
          <w:t xml:space="preserve">identified by either </w:t>
        </w:r>
      </w:ins>
      <w:proofErr w:type="spellStart"/>
      <w:ins w:id="1169" w:author="RAN2_117" w:date="2022-03-04T19:15:00Z">
        <w:r>
          <w:rPr>
            <w:lang w:eastAsia="ko-KR"/>
          </w:rPr>
          <w:t>SSBRI</w:t>
        </w:r>
        <w:r>
          <w:rPr>
            <w:vertAlign w:val="subscript"/>
            <w:lang w:eastAsia="ko-KR"/>
          </w:rPr>
          <w:t>i</w:t>
        </w:r>
        <w:proofErr w:type="spellEnd"/>
        <w:r>
          <w:rPr>
            <w:lang w:eastAsia="ko-KR"/>
          </w:rPr>
          <w:t xml:space="preserve"> or </w:t>
        </w:r>
        <w:proofErr w:type="spellStart"/>
        <w:r>
          <w:rPr>
            <w:lang w:eastAsia="ko-KR"/>
          </w:rPr>
          <w:t>CRI</w:t>
        </w:r>
        <w:r>
          <w:rPr>
            <w:vertAlign w:val="subscript"/>
            <w:lang w:eastAsia="ko-KR"/>
          </w:rPr>
          <w:t>i</w:t>
        </w:r>
      </w:ins>
      <w:proofErr w:type="spellEnd"/>
      <w:ins w:id="1170" w:author="RAN2_117" w:date="2022-03-04T19:13:00Z">
        <w:r>
          <w:t xml:space="preserve"> </w:t>
        </w:r>
      </w:ins>
      <w:ins w:id="1171" w:author="RAN2_117" w:date="2022-03-04T19:12:00Z">
        <w:r>
          <w:t xml:space="preserve">is present or not. </w:t>
        </w:r>
      </w:ins>
      <w:ins w:id="1172" w:author="RAN2_117" w:date="2022-03-04T19:15:00Z">
        <w:r>
          <w:t xml:space="preserve">If the </w:t>
        </w:r>
      </w:ins>
      <w:ins w:id="1173" w:author="RAN2_117" w:date="2022-03-04T19:16:00Z">
        <w:r>
          <w:t>B</w:t>
        </w:r>
        <w:r>
          <w:rPr>
            <w:vertAlign w:val="subscript"/>
            <w:lang w:eastAsia="ko-KR"/>
          </w:rPr>
          <w:t>1</w:t>
        </w:r>
        <w:r>
          <w:t xml:space="preserve"> field is set to "1"</w:t>
        </w:r>
        <w:r>
          <w:rPr>
            <w:rFonts w:eastAsiaTheme="minorEastAsia"/>
            <w:lang w:val="en-US"/>
          </w:rPr>
          <w:t xml:space="preserve">, the </w:t>
        </w:r>
      </w:ins>
      <w:ins w:id="1174" w:author="RAN2_117" w:date="2022-03-04T19:17:00Z">
        <w:r>
          <w:rPr>
            <w:rFonts w:eastAsiaTheme="minorEastAsia"/>
            <w:lang w:val="en-US"/>
          </w:rPr>
          <w:t xml:space="preserve">first </w:t>
        </w:r>
      </w:ins>
      <w:ins w:id="1175" w:author="RAN2_117" w:date="2022-03-04T19:16:00Z">
        <w:r>
          <w:rPr>
            <w:rFonts w:eastAsiaTheme="minorEastAsia"/>
            <w:lang w:val="en-US"/>
          </w:rPr>
          <w:t xml:space="preserve">octet </w:t>
        </w:r>
      </w:ins>
      <w:ins w:id="1176" w:author="RAN2_117" w:date="2022-03-04T19:17:00Z">
        <w:r>
          <w:rPr>
            <w:rFonts w:eastAsiaTheme="minorEastAsia"/>
            <w:lang w:val="en-US"/>
          </w:rPr>
          <w:t>c</w:t>
        </w:r>
      </w:ins>
      <w:ins w:id="1177" w:author="RAN2_117" w:date="2022-03-04T19:16:00Z">
        <w:r>
          <w:rPr>
            <w:rFonts w:eastAsiaTheme="minorEastAsia"/>
            <w:lang w:val="en-US"/>
          </w:rPr>
          <w:t xml:space="preserve">ontaining </w:t>
        </w:r>
      </w:ins>
      <w:ins w:id="1178" w:author="RAN2_117" w:date="2022-03-04T19:17:00Z">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w:t>
        </w:r>
      </w:ins>
      <w:ins w:id="1179" w:author="RAN2_117" w:date="2022-03-04T19:18:00Z">
        <w:r>
          <w:rPr>
            <w:lang w:eastAsia="ko-KR"/>
          </w:rPr>
          <w:t xml:space="preserve">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A8" w14:textId="77777777" w:rsidR="00E4782D" w:rsidRDefault="0013575E">
      <w:pPr>
        <w:pStyle w:val="EditorsNote"/>
        <w:rPr>
          <w:ins w:id="1180" w:author="RAN2_117" w:date="2022-03-04T14:51:00Z"/>
        </w:rPr>
      </w:pPr>
      <w:commentRangeStart w:id="1181"/>
      <w:ins w:id="1182" w:author="RAN2_117" w:date="2022-03-04T19:47:00Z">
        <w:r>
          <w:rPr>
            <w:lang w:eastAsia="ko-KR"/>
          </w:rPr>
          <w:t xml:space="preserve">Editor’s note: FFS </w:t>
        </w:r>
      </w:ins>
      <w:ins w:id="1183" w:author="RAN2_117" w:date="2022-03-04T19:48:00Z">
        <w:r>
          <w:rPr>
            <w:rFonts w:eastAsia="Malgun Gothic"/>
            <w:szCs w:val="22"/>
            <w:lang w:eastAsia="ko-KR"/>
          </w:rPr>
          <w:t xml:space="preserve">bits for </w:t>
        </w:r>
        <w:r>
          <w:rPr>
            <w:lang w:eastAsia="zh-CN"/>
          </w:rPr>
          <w:t>beam presence are needed.</w:t>
        </w:r>
        <w:commentRangeEnd w:id="1181"/>
        <w:r>
          <w:rPr>
            <w:rStyle w:val="CommentReference"/>
            <w:color w:val="auto"/>
          </w:rPr>
          <w:commentReference w:id="1181"/>
        </w:r>
      </w:ins>
    </w:p>
    <w:p w14:paraId="6EC9E8A9" w14:textId="77777777" w:rsidR="00E4782D" w:rsidRDefault="0013575E">
      <w:pPr>
        <w:pStyle w:val="B1"/>
        <w:rPr>
          <w:ins w:id="1184" w:author="RAN2_117" w:date="2022-03-04T14:51:00Z"/>
          <w:lang w:eastAsia="ko-KR"/>
        </w:rPr>
      </w:pPr>
      <w:ins w:id="1185" w:author="RAN2_117" w:date="2022-03-04T14:51:00Z">
        <w:r>
          <w:rPr>
            <w:lang w:eastAsia="ko-KR"/>
          </w:rPr>
          <w:t>-</w:t>
        </w:r>
        <w:r>
          <w:rPr>
            <w:lang w:eastAsia="ko-KR"/>
          </w:rPr>
          <w:tab/>
          <w:t>P</w:t>
        </w:r>
      </w:ins>
      <w:ins w:id="1186" w:author="RAN2_117" w:date="2022-03-04T19:27:00Z">
        <w:r>
          <w:rPr>
            <w:vertAlign w:val="subscript"/>
            <w:lang w:eastAsia="ko-KR"/>
          </w:rPr>
          <w:t xml:space="preserve"> i</w:t>
        </w:r>
      </w:ins>
      <w:ins w:id="1187" w:author="RAN2_117" w:date="2022-03-04T14:51:00Z">
        <w:r>
          <w:rPr>
            <w:lang w:eastAsia="ko-KR"/>
          </w:rPr>
          <w:t>:</w:t>
        </w:r>
        <w:commentRangeStart w:id="1188"/>
        <w:r>
          <w:rPr>
            <w:lang w:eastAsia="ko-KR"/>
          </w:rPr>
          <w:t xml:space="preserve"> </w:t>
        </w:r>
        <w:r>
          <w:t xml:space="preserve">If </w:t>
        </w:r>
        <w:r>
          <w:rPr>
            <w:i/>
            <w:iCs/>
          </w:rPr>
          <w:t>mpe-Reporting-FR2</w:t>
        </w:r>
        <w:r>
          <w:t xml:space="preserve"> </w:t>
        </w:r>
      </w:ins>
      <w:commentRangeEnd w:id="1188"/>
      <w:r>
        <w:rPr>
          <w:rStyle w:val="CommentReference"/>
        </w:rPr>
        <w:commentReference w:id="1188"/>
      </w:r>
      <w:ins w:id="1189" w:author="RAN2_117" w:date="2022-03-04T14:51:00Z">
        <w:r>
          <w:t>is configured and the Serving Cell operates on FR2, the MAC entity shall set this field to 0 if the applied P-MPR value</w:t>
        </w:r>
        <w:r>
          <w:rPr>
            <w:lang w:eastAsia="ko-KR"/>
          </w:rPr>
          <w:t>, to meet MPE requirements, as specified in TS 38.101-</w:t>
        </w:r>
      </w:ins>
      <w:ins w:id="1190" w:author="RAN2_117" w:date="2022-03-04T18:43:00Z">
        <w:r>
          <w:rPr>
            <w:lang w:eastAsia="ko-KR"/>
          </w:rPr>
          <w:t>2</w:t>
        </w:r>
      </w:ins>
      <w:ins w:id="1191" w:author="RAN2_117" w:date="2022-03-04T14:51:00Z">
        <w:r>
          <w:rPr>
            <w:lang w:eastAsia="ko-KR"/>
          </w:rPr>
          <w:t xml:space="preserve"> [15], </w:t>
        </w:r>
        <w:r>
          <w:t xml:space="preserve">is less than P-MPR_00 as specified in TS 38.133 [11] and to 1 otherwise. </w:t>
        </w:r>
        <w:commentRangeStart w:id="1192"/>
        <w:commentRangeStart w:id="1193"/>
        <w:r>
          <w:rPr>
            <w:lang w:eastAsia="ko-KR"/>
          </w:rPr>
          <w:t>The MAC entity shall set the P</w:t>
        </w:r>
      </w:ins>
      <w:ins w:id="1194" w:author="RAN2_117" w:date="2022-03-04T19:29:00Z">
        <w:r>
          <w:rPr>
            <w:vertAlign w:val="subscript"/>
            <w:lang w:eastAsia="ko-KR"/>
          </w:rPr>
          <w:t xml:space="preserve"> i</w:t>
        </w:r>
      </w:ins>
      <w:ins w:id="1195" w:author="RAN2_117" w:date="2022-03-04T14:51:00Z">
        <w:r>
          <w:rPr>
            <w:lang w:eastAsia="ko-KR"/>
          </w:rPr>
          <w:t xml:space="preserve"> field to 1 if the corresponding </w:t>
        </w:r>
      </w:ins>
      <w:proofErr w:type="spellStart"/>
      <w:ins w:id="1196" w:author="RAN2_117" w:date="2022-03-04T18:44:00Z">
        <w:r>
          <w:rPr>
            <w:lang w:eastAsia="ko-KR"/>
          </w:rPr>
          <w:t>SSBRI</w:t>
        </w:r>
        <w:r>
          <w:rPr>
            <w:vertAlign w:val="subscript"/>
            <w:lang w:eastAsia="ko-KR"/>
          </w:rPr>
          <w:t>i</w:t>
        </w:r>
        <w:proofErr w:type="spellEnd"/>
        <w:r>
          <w:rPr>
            <w:lang w:eastAsia="ko-KR"/>
          </w:rPr>
          <w:t xml:space="preserve"> or </w:t>
        </w:r>
        <w:proofErr w:type="spellStart"/>
        <w:r>
          <w:rPr>
            <w:lang w:eastAsia="ko-KR"/>
          </w:rPr>
          <w:t>CRI</w:t>
        </w:r>
        <w:r>
          <w:rPr>
            <w:vertAlign w:val="subscript"/>
            <w:lang w:eastAsia="ko-KR"/>
          </w:rPr>
          <w:t>i</w:t>
        </w:r>
      </w:ins>
      <w:proofErr w:type="spellEnd"/>
      <w:ins w:id="1197" w:author="RAN2_117" w:date="2022-03-04T14:51:00Z">
        <w:r>
          <w:rPr>
            <w:lang w:eastAsia="ko-KR"/>
          </w:rPr>
          <w:t xml:space="preserve"> field would have had a different value if no power backoff due to power management had been applied;</w:t>
        </w:r>
      </w:ins>
      <w:commentRangeEnd w:id="1192"/>
      <w:r>
        <w:rPr>
          <w:rStyle w:val="CommentReference"/>
        </w:rPr>
        <w:commentReference w:id="1192"/>
      </w:r>
      <w:commentRangeEnd w:id="1193"/>
      <w:r>
        <w:rPr>
          <w:rStyle w:val="CommentReference"/>
        </w:rPr>
        <w:commentReference w:id="1193"/>
      </w:r>
    </w:p>
    <w:p w14:paraId="6EC9E8AA" w14:textId="1A7DEF83" w:rsidR="00E4782D" w:rsidRDefault="0013575E">
      <w:pPr>
        <w:pStyle w:val="B1"/>
        <w:rPr>
          <w:ins w:id="1198" w:author="RAN2_117" w:date="2022-03-04T18:38:00Z"/>
          <w:lang w:eastAsia="ko-KR"/>
        </w:rPr>
      </w:pPr>
      <w:ins w:id="1199" w:author="RAN2_117" w:date="2022-03-04T14:51:00Z">
        <w:r>
          <w:rPr>
            <w:lang w:eastAsia="ko-KR"/>
          </w:rPr>
          <w:t>-</w:t>
        </w:r>
        <w:r>
          <w:rPr>
            <w:lang w:eastAsia="ko-KR"/>
          </w:rPr>
          <w:tab/>
          <w:t>MPE</w:t>
        </w:r>
      </w:ins>
      <w:ins w:id="1200" w:author="RAN2_117" w:date="2022-03-04T19:25:00Z">
        <w:r>
          <w:rPr>
            <w:vertAlign w:val="subscript"/>
            <w:lang w:eastAsia="ko-KR"/>
          </w:rPr>
          <w:t xml:space="preserve"> i</w:t>
        </w:r>
      </w:ins>
      <w:ins w:id="1201" w:author="RAN2_117" w:date="2022-03-04T14:51:00Z">
        <w:r>
          <w:rPr>
            <w:lang w:eastAsia="ko-KR"/>
          </w:rPr>
          <w:t xml:space="preserve">: If </w:t>
        </w:r>
        <w:commentRangeStart w:id="1202"/>
        <w:commentRangeStart w:id="1203"/>
        <w:r>
          <w:rPr>
            <w:i/>
            <w:iCs/>
            <w:lang w:eastAsia="ko-KR"/>
          </w:rPr>
          <w:t>mpe-Reporting-FR2</w:t>
        </w:r>
      </w:ins>
      <w:ins w:id="1204" w:author="Henttonen, Tero (Nokia - FI/Espoo)" w:date="2022-03-09T13:52:00Z">
        <w:r w:rsidR="00AF0DE3">
          <w:rPr>
            <w:i/>
            <w:iCs/>
            <w:lang w:eastAsia="ko-KR"/>
          </w:rPr>
          <w:t>-r17</w:t>
        </w:r>
      </w:ins>
      <w:ins w:id="1205" w:author="RAN2_117" w:date="2022-03-04T14:51:00Z">
        <w:r>
          <w:rPr>
            <w:lang w:eastAsia="ko-KR"/>
          </w:rPr>
          <w:t xml:space="preserve"> </w:t>
        </w:r>
      </w:ins>
      <w:commentRangeEnd w:id="1202"/>
      <w:r>
        <w:rPr>
          <w:rStyle w:val="CommentReference"/>
        </w:rPr>
        <w:commentReference w:id="1202"/>
      </w:r>
      <w:commentRangeEnd w:id="1203"/>
      <w:r w:rsidR="00AF0DE3">
        <w:rPr>
          <w:rStyle w:val="CommentReference"/>
        </w:rPr>
        <w:commentReference w:id="1203"/>
      </w:r>
      <w:ins w:id="1206" w:author="RAN2_117" w:date="2022-03-04T14:51:00Z">
        <w:r>
          <w:rPr>
            <w:lang w:eastAsia="ko-KR"/>
          </w:rPr>
          <w:t>is configured, and the Serving Cell operates on FR2, and if the</w:t>
        </w:r>
      </w:ins>
      <w:ins w:id="1207" w:author="RAN2_117" w:date="2022-03-04T19:28:00Z">
        <w:r>
          <w:rPr>
            <w:lang w:eastAsia="ko-KR"/>
          </w:rPr>
          <w:t xml:space="preserve"> </w:t>
        </w:r>
        <w:proofErr w:type="spellStart"/>
        <w:r>
          <w:rPr>
            <w:lang w:eastAsia="ko-KR"/>
          </w:rPr>
          <w:t>coressponding</w:t>
        </w:r>
      </w:ins>
      <w:proofErr w:type="spellEnd"/>
      <w:ins w:id="1208" w:author="RAN2_117" w:date="2022-03-04T14:51:00Z">
        <w:r>
          <w:rPr>
            <w:lang w:eastAsia="ko-KR"/>
          </w:rPr>
          <w:t xml:space="preserve"> P</w:t>
        </w:r>
      </w:ins>
      <w:ins w:id="1209" w:author="RAN2_117" w:date="2022-03-04T19:28:00Z">
        <w:r>
          <w:rPr>
            <w:vertAlign w:val="subscript"/>
            <w:lang w:eastAsia="ko-KR"/>
          </w:rPr>
          <w:t xml:space="preserve"> i</w:t>
        </w:r>
      </w:ins>
      <w:ins w:id="1210"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211"/>
        <w:r>
          <w:rPr>
            <w:i/>
            <w:iCs/>
            <w:lang w:eastAsia="ko-KR"/>
          </w:rPr>
          <w:t>mpe-Reporting-FR2</w:t>
        </w:r>
      </w:ins>
      <w:commentRangeEnd w:id="1211"/>
      <w:ins w:id="1212" w:author="Henttonen, Tero (Nokia - FI/Espoo)" w:date="2022-03-09T13:52:00Z">
        <w:r w:rsidR="00AF0DE3">
          <w:rPr>
            <w:i/>
            <w:iCs/>
            <w:lang w:eastAsia="ko-KR"/>
          </w:rPr>
          <w:t>-r17</w:t>
        </w:r>
      </w:ins>
      <w:r>
        <w:rPr>
          <w:rStyle w:val="CommentReference"/>
        </w:rPr>
        <w:commentReference w:id="1211"/>
      </w:r>
      <w:ins w:id="1213" w:author="RAN2_117" w:date="2022-03-04T14:51:00Z">
        <w:r>
          <w:rPr>
            <w:lang w:eastAsia="ko-KR"/>
          </w:rPr>
          <w:t xml:space="preserve"> is not configured, or if the Serving Cell operates on FR1, or if the P</w:t>
        </w:r>
      </w:ins>
      <w:ins w:id="1214" w:author="RAN2_117" w:date="2022-03-04T19:28:00Z">
        <w:r>
          <w:rPr>
            <w:vertAlign w:val="subscript"/>
            <w:lang w:eastAsia="ko-KR"/>
          </w:rPr>
          <w:t xml:space="preserve"> i</w:t>
        </w:r>
      </w:ins>
      <w:ins w:id="1215" w:author="RAN2_117" w:date="2022-03-04T14:51:00Z">
        <w:r>
          <w:rPr>
            <w:lang w:eastAsia="ko-KR"/>
          </w:rPr>
          <w:t xml:space="preserve"> field is set to 0, R bits are present instead.</w:t>
        </w:r>
      </w:ins>
    </w:p>
    <w:p w14:paraId="6EC9E8AB" w14:textId="77777777" w:rsidR="00E4782D" w:rsidRDefault="0013575E">
      <w:pPr>
        <w:pStyle w:val="B1"/>
        <w:rPr>
          <w:ins w:id="1216" w:author="RAN2_117" w:date="2022-03-04T18:38:00Z"/>
          <w:lang w:eastAsia="ko-KR"/>
        </w:rPr>
      </w:pPr>
      <w:ins w:id="1217" w:author="RAN2_117" w:date="2022-03-04T18:38:00Z">
        <w:r>
          <w:rPr>
            <w:lang w:eastAsia="ko-KR"/>
          </w:rPr>
          <w:t>-</w:t>
        </w:r>
        <w:r>
          <w:rPr>
            <w:lang w:eastAsia="ko-KR"/>
          </w:rPr>
          <w:tab/>
        </w:r>
        <w:proofErr w:type="spellStart"/>
        <w:r>
          <w:rPr>
            <w:lang w:eastAsia="ko-KR"/>
          </w:rPr>
          <w:t>SSBRI</w:t>
        </w:r>
      </w:ins>
      <w:ins w:id="1218" w:author="RAN2_117" w:date="2022-03-04T18:39:00Z">
        <w:r>
          <w:rPr>
            <w:vertAlign w:val="subscript"/>
            <w:lang w:eastAsia="ko-KR"/>
          </w:rPr>
          <w:t>i</w:t>
        </w:r>
      </w:ins>
      <w:proofErr w:type="spellEnd"/>
      <w:ins w:id="1219" w:author="RAN2_117" w:date="2022-03-04T18:38:00Z">
        <w:r>
          <w:rPr>
            <w:lang w:eastAsia="ko-KR"/>
          </w:rPr>
          <w:t xml:space="preserve"> or </w:t>
        </w:r>
        <w:proofErr w:type="spellStart"/>
        <w:r>
          <w:rPr>
            <w:lang w:eastAsia="ko-KR"/>
          </w:rPr>
          <w:t>CRI</w:t>
        </w:r>
      </w:ins>
      <w:ins w:id="1220" w:author="RAN2_117" w:date="2022-03-04T18:39:00Z">
        <w:r>
          <w:rPr>
            <w:vertAlign w:val="subscript"/>
            <w:lang w:eastAsia="ko-KR"/>
          </w:rPr>
          <w:t>i</w:t>
        </w:r>
      </w:ins>
      <w:proofErr w:type="spellEnd"/>
      <w:ins w:id="1221" w:author="RAN2_117" w:date="2022-03-04T18:38:00Z">
        <w:r>
          <w:rPr>
            <w:lang w:eastAsia="ko-KR"/>
          </w:rPr>
          <w:t>:</w:t>
        </w:r>
      </w:ins>
      <w:ins w:id="1222" w:author="RAN2_117" w:date="2022-03-04T19:19:00Z">
        <w:r>
          <w:rPr>
            <w:lang w:eastAsia="ko-KR"/>
          </w:rPr>
          <w:t xml:space="preserve"> This field indicates the </w:t>
        </w:r>
      </w:ins>
      <w:ins w:id="1223" w:author="RAN2_117" w:date="2022-03-04T19:29:00Z">
        <w:r>
          <w:rPr>
            <w:lang w:eastAsia="ko-KR"/>
          </w:rPr>
          <w:t xml:space="preserve">candidate beam </w:t>
        </w:r>
      </w:ins>
      <w:ins w:id="1224" w:author="RAN2_117" w:date="2022-03-04T19:30:00Z">
        <w:r>
          <w:t>identified by either SSBRI or CRI</w:t>
        </w:r>
        <w:r>
          <w:rPr>
            <w:rFonts w:ascii="Times" w:hAnsi="Times"/>
            <w:lang w:eastAsia="en-US"/>
          </w:rPr>
          <w:t xml:space="preserve">, </w:t>
        </w:r>
      </w:ins>
      <w:ins w:id="1225" w:author="RAN2_117" w:date="2022-03-04T19:33:00Z">
        <w:r>
          <w:rPr>
            <w:rFonts w:ascii="Times" w:hAnsi="Times"/>
            <w:lang w:eastAsia="en-US"/>
          </w:rPr>
          <w:t xml:space="preserve">where </w:t>
        </w:r>
      </w:ins>
      <w:ins w:id="1226" w:author="RAN2_117" w:date="2022-03-04T19:34:00Z">
        <w:r>
          <w:t xml:space="preserve">SSBRI </w:t>
        </w:r>
      </w:ins>
      <w:ins w:id="1227" w:author="RAN2_117" w:date="2022-03-04T19:35:00Z">
        <w:r>
          <w:t>a</w:t>
        </w:r>
      </w:ins>
      <w:ins w:id="1228" w:author="RAN2_117" w:date="2022-03-04T19:34:00Z">
        <w:r>
          <w:t xml:space="preserve">nd CRI are signalled by the number of entries in the corresponding </w:t>
        </w:r>
        <w:commentRangeStart w:id="1229"/>
        <w:commentRangeStart w:id="1230"/>
        <w:r>
          <w:t xml:space="preserve">CSI-SSB or NZP-CSI-RS </w:t>
        </w:r>
        <w:proofErr w:type="spellStart"/>
        <w:r>
          <w:t>ResourceSets</w:t>
        </w:r>
      </w:ins>
      <w:commentRangeEnd w:id="1229"/>
      <w:proofErr w:type="spellEnd"/>
      <w:r>
        <w:rPr>
          <w:rStyle w:val="CommentReference"/>
        </w:rPr>
        <w:commentReference w:id="1229"/>
      </w:r>
      <w:commentRangeEnd w:id="1230"/>
      <w:r w:rsidR="00AF0DE3">
        <w:rPr>
          <w:rStyle w:val="CommentReference"/>
        </w:rPr>
        <w:commentReference w:id="1230"/>
      </w:r>
      <w:ins w:id="1231" w:author="RAN2_117" w:date="2022-03-04T19:35:00Z">
        <w:r>
          <w:t xml:space="preserve">. The </w:t>
        </w:r>
        <w:commentRangeStart w:id="1232"/>
        <w:proofErr w:type="spellStart"/>
        <w:r>
          <w:t>leghth</w:t>
        </w:r>
        <w:proofErr w:type="spellEnd"/>
        <w:r>
          <w:t xml:space="preserve"> </w:t>
        </w:r>
      </w:ins>
      <w:commentRangeEnd w:id="1232"/>
      <w:r>
        <w:rPr>
          <w:rStyle w:val="CommentReference"/>
        </w:rPr>
        <w:commentReference w:id="1232"/>
      </w:r>
      <w:ins w:id="1233" w:author="RAN2_117" w:date="2022-03-04T19:35:00Z">
        <w:r>
          <w:t>of this field 6 bits.</w:t>
        </w:r>
      </w:ins>
    </w:p>
    <w:p w14:paraId="6EC9E8AC" w14:textId="77777777" w:rsidR="00E4782D" w:rsidRDefault="0013575E">
      <w:pPr>
        <w:pStyle w:val="B1"/>
        <w:rPr>
          <w:ins w:id="1234" w:author="RAN2_117" w:date="2022-03-04T18:38:00Z"/>
        </w:rPr>
      </w:pPr>
      <w:ins w:id="1235" w:author="RAN2_117" w:date="2022-03-04T18:38:00Z">
        <w:r>
          <w:t>-</w:t>
        </w:r>
        <w:r>
          <w:tab/>
          <w:t xml:space="preserve">R: </w:t>
        </w:r>
        <w:r>
          <w:rPr>
            <w:lang w:eastAsia="ko-KR"/>
          </w:rPr>
          <w:t>R</w:t>
        </w:r>
        <w:r>
          <w:t xml:space="preserve">eserved bit, set to </w:t>
        </w:r>
        <w:proofErr w:type="gramStart"/>
        <w:r>
          <w:t>0;</w:t>
        </w:r>
        <w:proofErr w:type="gramEnd"/>
      </w:ins>
    </w:p>
    <w:p w14:paraId="6EC9E8AD" w14:textId="77777777" w:rsidR="00E4782D" w:rsidRDefault="00E4782D">
      <w:pPr>
        <w:pStyle w:val="B1"/>
        <w:rPr>
          <w:ins w:id="1236" w:author="RAN2_117" w:date="2022-03-04T14:51:00Z"/>
          <w:lang w:eastAsia="ko-KR"/>
        </w:rPr>
      </w:pPr>
    </w:p>
    <w:p w14:paraId="6EC9E8AE" w14:textId="77777777" w:rsidR="00E4782D" w:rsidRDefault="0013575E">
      <w:pPr>
        <w:pStyle w:val="TH"/>
        <w:rPr>
          <w:ins w:id="1237" w:author="RAN2_117" w:date="2022-03-04T14:51:00Z"/>
          <w:lang w:eastAsia="ko-KR"/>
        </w:rPr>
      </w:pPr>
      <w:ins w:id="1238" w:author="RAN2_117" w:date="2022-03-04T18:16:00Z">
        <w:r>
          <w:object w:dxaOrig="5694" w:dyaOrig="3866" w14:anchorId="6EC9EA29">
            <v:shape id="_x0000_i1040" type="#_x0000_t75" style="width:284pt;height:193.5pt" o:ole="">
              <v:imagedata r:id="rId47" o:title=""/>
            </v:shape>
            <o:OLEObject Type="Embed" ProgID="Visio.Drawing.15" ShapeID="_x0000_i1040" DrawAspect="Content" ObjectID="_1708328246" r:id="rId48"/>
          </w:object>
        </w:r>
      </w:ins>
    </w:p>
    <w:p w14:paraId="6EC9E8AF" w14:textId="77777777" w:rsidR="00E4782D" w:rsidRDefault="0013575E">
      <w:pPr>
        <w:pStyle w:val="TF"/>
        <w:rPr>
          <w:ins w:id="1239" w:author="RAN2_117" w:date="2022-03-04T14:51:00Z"/>
          <w:lang w:eastAsia="ko-KR"/>
        </w:rPr>
      </w:pPr>
      <w:ins w:id="1240" w:author="RAN2_117" w:date="2022-03-04T14:51:00Z">
        <w:r>
          <w:rPr>
            <w:lang w:eastAsia="ko-KR"/>
          </w:rPr>
          <w:t xml:space="preserve">Figure 6.1.3.DD-1: </w:t>
        </w:r>
      </w:ins>
      <w:ins w:id="1241" w:author="RAN2_117" w:date="2022-03-04T18:16:00Z">
        <w:r>
          <w:rPr>
            <w:lang w:eastAsia="ko-KR"/>
          </w:rPr>
          <w:t>Enha</w:t>
        </w:r>
      </w:ins>
      <w:ins w:id="1242" w:author="RAN2_117" w:date="2022-03-04T18:17:00Z">
        <w:r>
          <w:rPr>
            <w:lang w:eastAsia="ko-KR"/>
          </w:rPr>
          <w:t>n</w:t>
        </w:r>
      </w:ins>
      <w:ins w:id="1243" w:author="RAN2_117" w:date="2022-03-04T18:16:00Z">
        <w:r>
          <w:rPr>
            <w:lang w:eastAsia="ko-KR"/>
          </w:rPr>
          <w:t>ced</w:t>
        </w:r>
      </w:ins>
      <w:ins w:id="1244" w:author="RAN2_117" w:date="2022-03-04T18:17:00Z">
        <w:r>
          <w:rPr>
            <w:lang w:eastAsia="ko-KR"/>
          </w:rPr>
          <w:t xml:space="preserve"> </w:t>
        </w:r>
      </w:ins>
      <w:ins w:id="1245" w:author="RAN2_117" w:date="2022-03-04T14:51:00Z">
        <w:r>
          <w:rPr>
            <w:lang w:eastAsia="ko-KR"/>
          </w:rPr>
          <w:t>Single Entry PHR MAC CE</w:t>
        </w:r>
      </w:ins>
    </w:p>
    <w:p w14:paraId="6EC9E8B0" w14:textId="77777777" w:rsidR="00E4782D" w:rsidRDefault="00E4782D">
      <w:pPr>
        <w:rPr>
          <w:ins w:id="1246" w:author="RAN2_117" w:date="2022-03-04T13:31:00Z"/>
          <w:rFonts w:eastAsia="Malgun Gothic"/>
          <w:lang w:eastAsia="ko-KR"/>
        </w:rPr>
      </w:pPr>
    </w:p>
    <w:p w14:paraId="6EC9E8B1" w14:textId="77777777" w:rsidR="00E4782D" w:rsidRDefault="0013575E">
      <w:pPr>
        <w:pStyle w:val="Heading4"/>
        <w:rPr>
          <w:ins w:id="1247" w:author="RAN2_117" w:date="2022-03-04T18:21:00Z"/>
          <w:rFonts w:eastAsia="Malgun Gothic"/>
          <w:lang w:eastAsia="ko-KR"/>
        </w:rPr>
      </w:pPr>
      <w:ins w:id="1248"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EC9E8B2" w14:textId="77777777" w:rsidR="00E4782D" w:rsidRDefault="0013575E">
      <w:pPr>
        <w:keepLines/>
        <w:rPr>
          <w:ins w:id="1249" w:author="RAN2_117" w:date="2022-03-04T19:36:00Z"/>
          <w:lang w:eastAsia="ko-KR"/>
        </w:rPr>
      </w:pPr>
      <w:commentRangeStart w:id="1250"/>
      <w:ins w:id="1251" w:author="RAN2_117" w:date="2022-03-04T19:36:00Z">
        <w:r>
          <w:t xml:space="preserve">The Enhanced </w:t>
        </w:r>
      </w:ins>
      <w:ins w:id="1252" w:author="RAN2_117" w:date="2022-03-04T19:41:00Z">
        <w:r>
          <w:rPr>
            <w:lang w:eastAsia="ko-KR"/>
          </w:rPr>
          <w:t xml:space="preserve">Multiple </w:t>
        </w:r>
      </w:ins>
      <w:ins w:id="1253" w:author="RAN2_117" w:date="2022-03-04T19:36:00Z">
        <w:r>
          <w:rPr>
            <w:lang w:eastAsia="ko-KR"/>
          </w:rPr>
          <w:t xml:space="preserve">Entry PHR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w:t>
        </w:r>
        <w:r>
          <w:rPr>
            <w:lang w:eastAsia="ko-KR"/>
          </w:rPr>
          <w:t>It has a variable size with following fields:</w:t>
        </w:r>
      </w:ins>
      <w:commentRangeEnd w:id="1250"/>
      <w:r w:rsidR="00AF0DE3">
        <w:rPr>
          <w:rStyle w:val="CommentReference"/>
        </w:rPr>
        <w:commentReference w:id="1250"/>
      </w:r>
    </w:p>
    <w:p w14:paraId="6EC9E8B3" w14:textId="77777777" w:rsidR="00E4782D" w:rsidRDefault="0013575E">
      <w:pPr>
        <w:pStyle w:val="B1"/>
        <w:rPr>
          <w:ins w:id="1254" w:author="RAN2_117" w:date="2022-03-04T19:36:00Z"/>
          <w:lang w:eastAsia="ko-KR"/>
        </w:rPr>
      </w:pPr>
      <w:ins w:id="1255" w:author="RAN2_117" w:date="2022-03-04T19:36:00Z">
        <w:r>
          <w:t>-</w:t>
        </w:r>
        <w:r>
          <w:tab/>
        </w:r>
        <w:r>
          <w:rPr>
            <w:lang w:eastAsia="ko-KR"/>
          </w:rPr>
          <w:t>C</w:t>
        </w:r>
        <w:r>
          <w:rPr>
            <w:vertAlign w:val="subscript"/>
            <w:lang w:eastAsia="ko-KR"/>
          </w:rPr>
          <w:t>i</w:t>
        </w:r>
        <w:r>
          <w:rPr>
            <w:lang w:eastAsia="ko-KR"/>
          </w:rPr>
          <w:t>: This field indicates the presence of P-MPR values</w:t>
        </w:r>
      </w:ins>
      <w:ins w:id="1256" w:author="RAN2_117" w:date="2022-03-04T19:42:00Z">
        <w:r>
          <w:rPr>
            <w:lang w:eastAsia="ko-KR"/>
          </w:rPr>
          <w:t xml:space="preserve"> with </w:t>
        </w:r>
      </w:ins>
      <w:ins w:id="1257" w:author="RAN2_117" w:date="2022-03-04T19:43:00Z">
        <w:r>
          <w:rPr>
            <w:rFonts w:ascii="Times" w:hAnsi="Times"/>
            <w:lang w:eastAsia="en-US"/>
          </w:rPr>
          <w:t>SSBRI(s)/CRI(s)</w:t>
        </w:r>
      </w:ins>
      <w:ins w:id="1258" w:author="RAN2_117" w:date="2022-03-04T19:36:00Z">
        <w:r>
          <w:rPr>
            <w:lang w:eastAsia="ko-KR"/>
          </w:rPr>
          <w:t xml:space="preserve"> for the Serving 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w:t>
        </w:r>
      </w:ins>
      <w:ins w:id="1259" w:author="RAN2_117" w:date="2022-03-04T19:43:00Z">
        <w:r>
          <w:rPr>
            <w:lang w:eastAsia="ko-KR"/>
          </w:rPr>
          <w:t xml:space="preserve">P-MPR values with </w:t>
        </w:r>
        <w:r>
          <w:rPr>
            <w:rFonts w:ascii="Times" w:hAnsi="Times"/>
            <w:lang w:eastAsia="en-US"/>
          </w:rPr>
          <w:t>SSBRI(s)/CRI(s)</w:t>
        </w:r>
        <w:r>
          <w:rPr>
            <w:lang w:eastAsia="ko-KR"/>
          </w:rPr>
          <w:t xml:space="preserve"> </w:t>
        </w:r>
      </w:ins>
      <w:ins w:id="1260" w:author="RAN2_117" w:date="2022-03-04T19:36:00Z">
        <w:r>
          <w:rPr>
            <w:lang w:eastAsia="ko-KR"/>
          </w:rPr>
          <w:t xml:space="preserve">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w:t>
        </w:r>
      </w:ins>
      <w:ins w:id="1261" w:author="RAN2_117" w:date="2022-03-04T19:44:00Z">
        <w:r>
          <w:rPr>
            <w:lang w:eastAsia="ko-KR"/>
          </w:rPr>
          <w:t xml:space="preserve">P-MPR values with </w:t>
        </w:r>
        <w:r>
          <w:rPr>
            <w:rFonts w:ascii="Times" w:hAnsi="Times"/>
            <w:lang w:eastAsia="en-US"/>
          </w:rPr>
          <w:t xml:space="preserve">SSBRI(s)/CRI(s) </w:t>
        </w:r>
      </w:ins>
      <w:ins w:id="1262" w:author="RAN2_117" w:date="2022-03-04T19:36:00Z">
        <w:r>
          <w:rPr>
            <w:lang w:eastAsia="ko-KR"/>
          </w:rPr>
          <w:t xml:space="preserve">for the Serving Cell with </w:t>
        </w:r>
        <w:proofErr w:type="spellStart"/>
        <w:r>
          <w:rPr>
            <w:i/>
            <w:lang w:eastAsia="ko-KR"/>
          </w:rPr>
          <w:t>ServCellIndex</w:t>
        </w:r>
        <w:proofErr w:type="spellEnd"/>
        <w:r>
          <w:rPr>
            <w:lang w:eastAsia="ko-KR"/>
          </w:rPr>
          <w:t xml:space="preserve"> i is not </w:t>
        </w:r>
        <w:proofErr w:type="gramStart"/>
        <w:r>
          <w:rPr>
            <w:lang w:eastAsia="ko-KR"/>
          </w:rPr>
          <w:t>reported;</w:t>
        </w:r>
        <w:proofErr w:type="gramEnd"/>
      </w:ins>
    </w:p>
    <w:p w14:paraId="6EC9E8B4" w14:textId="77777777" w:rsidR="00E4782D" w:rsidRDefault="0013575E">
      <w:pPr>
        <w:pStyle w:val="B1"/>
        <w:rPr>
          <w:ins w:id="1263" w:author="RAN2_117" w:date="2022-03-04T19:48:00Z"/>
          <w:lang w:eastAsia="ko-KR"/>
        </w:rPr>
      </w:pPr>
      <w:ins w:id="1264" w:author="RAN2_117" w:date="2022-03-04T19:41:00Z">
        <w:r>
          <w:t>-</w:t>
        </w:r>
        <w:r>
          <w:tab/>
        </w:r>
      </w:ins>
      <w:ins w:id="1265" w:author="RAN2_117" w:date="2022-03-04T19:36:00Z">
        <w:r>
          <w:t>B</w:t>
        </w:r>
        <w:r>
          <w:rPr>
            <w:vertAlign w:val="subscript"/>
            <w:lang w:eastAsia="ko-KR"/>
          </w:rPr>
          <w:t>i</w:t>
        </w:r>
        <w:r>
          <w:t xml:space="preserve">: This field indicates whether the candidate beam information identified by either </w:t>
        </w:r>
        <w:proofErr w:type="spellStart"/>
        <w:r>
          <w:rPr>
            <w:lang w:eastAsia="ko-KR"/>
          </w:rPr>
          <w:t>SSBRI</w:t>
        </w:r>
        <w:r>
          <w:rPr>
            <w:vertAlign w:val="subscript"/>
            <w:lang w:eastAsia="ko-KR"/>
          </w:rPr>
          <w:t>i</w:t>
        </w:r>
        <w:proofErr w:type="spellEnd"/>
        <w:r>
          <w:rPr>
            <w:lang w:eastAsia="ko-KR"/>
          </w:rPr>
          <w:t xml:space="preserve"> or </w:t>
        </w:r>
        <w:proofErr w:type="spellStart"/>
        <w:r>
          <w:rPr>
            <w:lang w:eastAsia="ko-KR"/>
          </w:rPr>
          <w:t>CRI</w:t>
        </w:r>
        <w:r>
          <w:rPr>
            <w:vertAlign w:val="subscript"/>
            <w:lang w:eastAsia="ko-KR"/>
          </w:rPr>
          <w:t>i</w:t>
        </w:r>
        <w:proofErr w:type="spellEnd"/>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266" w:author="RAN2_117" w:date="2022-03-04T19:36:00Z"/>
        </w:rPr>
        <w:pPrChange w:id="1267" w:author="RAN2_117" w:date="2022-03-04T19:48:00Z">
          <w:pPr>
            <w:pStyle w:val="B1"/>
          </w:pPr>
        </w:pPrChange>
      </w:pPr>
      <w:commentRangeStart w:id="1268"/>
      <w:ins w:id="1269" w:author="RAN2_117" w:date="2022-03-04T19:48:00Z">
        <w:r>
          <w:rPr>
            <w:lang w:eastAsia="ko-KR"/>
          </w:rPr>
          <w:t xml:space="preserve">Editor’s note: FFS </w:t>
        </w:r>
        <w:r>
          <w:rPr>
            <w:rFonts w:eastAsia="Malgun Gothic"/>
            <w:szCs w:val="22"/>
            <w:lang w:eastAsia="ko-KR"/>
          </w:rPr>
          <w:t xml:space="preserve">bits for </w:t>
        </w:r>
        <w:r>
          <w:rPr>
            <w:lang w:eastAsia="zh-CN"/>
          </w:rPr>
          <w:t>beam presence are needed.</w:t>
        </w:r>
        <w:commentRangeEnd w:id="1268"/>
        <w:r>
          <w:rPr>
            <w:rStyle w:val="CommentReference"/>
            <w:color w:val="auto"/>
          </w:rPr>
          <w:commentReference w:id="1268"/>
        </w:r>
      </w:ins>
    </w:p>
    <w:p w14:paraId="6EC9E8B6" w14:textId="77777777" w:rsidR="00E4782D" w:rsidRDefault="0013575E">
      <w:pPr>
        <w:pStyle w:val="B1"/>
        <w:rPr>
          <w:ins w:id="1270" w:author="RAN2_117" w:date="2022-03-04T19:36:00Z"/>
          <w:lang w:eastAsia="ko-KR"/>
        </w:rPr>
      </w:pPr>
      <w:ins w:id="1271"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Pr>
            <w:vertAlign w:val="subscript"/>
            <w:lang w:eastAsia="ko-KR"/>
          </w:rPr>
          <w:t xml:space="preserve"> i</w:t>
        </w:r>
        <w:r>
          <w:rPr>
            <w:lang w:eastAsia="ko-KR"/>
          </w:rPr>
          <w:t xml:space="preserve"> field to 1 if the corresponding </w:t>
        </w:r>
        <w:proofErr w:type="spellStart"/>
        <w:r>
          <w:rPr>
            <w:lang w:eastAsia="ko-KR"/>
          </w:rPr>
          <w:t>SSBRI</w:t>
        </w:r>
        <w:r>
          <w:rPr>
            <w:vertAlign w:val="subscript"/>
            <w:lang w:eastAsia="ko-KR"/>
          </w:rPr>
          <w:t>i</w:t>
        </w:r>
        <w:proofErr w:type="spellEnd"/>
        <w:r>
          <w:rPr>
            <w:lang w:eastAsia="ko-KR"/>
          </w:rPr>
          <w:t xml:space="preserve"> or </w:t>
        </w:r>
        <w:proofErr w:type="spellStart"/>
        <w:r>
          <w:rPr>
            <w:lang w:eastAsia="ko-KR"/>
          </w:rPr>
          <w:t>CRI</w:t>
        </w:r>
        <w:r>
          <w:rPr>
            <w:vertAlign w:val="subscript"/>
            <w:lang w:eastAsia="ko-KR"/>
          </w:rPr>
          <w:t>i</w:t>
        </w:r>
        <w:proofErr w:type="spellEnd"/>
        <w:r>
          <w:rPr>
            <w:lang w:eastAsia="ko-KR"/>
          </w:rPr>
          <w:t xml:space="preserve"> field would have had a different value if no power backoff due to power management had been </w:t>
        </w:r>
        <w:proofErr w:type="gramStart"/>
        <w:r>
          <w:rPr>
            <w:lang w:eastAsia="ko-KR"/>
          </w:rPr>
          <w:t>applied;</w:t>
        </w:r>
        <w:proofErr w:type="gramEnd"/>
      </w:ins>
    </w:p>
    <w:p w14:paraId="6EC9E8B7" w14:textId="77777777" w:rsidR="00E4782D" w:rsidRDefault="0013575E">
      <w:pPr>
        <w:pStyle w:val="B1"/>
        <w:rPr>
          <w:ins w:id="1272" w:author="RAN2_117" w:date="2022-03-04T19:36:00Z"/>
          <w:lang w:eastAsia="ko-KR"/>
        </w:rPr>
      </w:pPr>
      <w:ins w:id="1273"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r>
          <w:rPr>
            <w:lang w:eastAsia="ko-KR"/>
          </w:rPr>
          <w:t xml:space="preserve"> is configured, and the Serving Cell operates on FR2, and if the </w:t>
        </w:r>
        <w:proofErr w:type="spellStart"/>
        <w:r>
          <w:rPr>
            <w:lang w:eastAsia="ko-KR"/>
          </w:rPr>
          <w:t>coressponding</w:t>
        </w:r>
        <w:proofErr w:type="spellEnd"/>
        <w:r>
          <w:rPr>
            <w:lang w:eastAsia="ko-KR"/>
          </w:rPr>
          <w:t xml:space="preserve">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77777777" w:rsidR="00E4782D" w:rsidRDefault="0013575E">
      <w:pPr>
        <w:pStyle w:val="B1"/>
        <w:rPr>
          <w:ins w:id="1274" w:author="RAN2_117" w:date="2022-03-04T19:36:00Z"/>
          <w:lang w:eastAsia="ko-KR"/>
        </w:rPr>
      </w:pPr>
      <w:ins w:id="1275" w:author="RAN2_117" w:date="2022-03-04T19:36:00Z">
        <w:r>
          <w:rPr>
            <w:lang w:eastAsia="ko-KR"/>
          </w:rPr>
          <w:t>-</w:t>
        </w:r>
        <w:r>
          <w:rPr>
            <w:lang w:eastAsia="ko-KR"/>
          </w:rPr>
          <w:tab/>
        </w:r>
        <w:proofErr w:type="spellStart"/>
        <w:r>
          <w:rPr>
            <w:lang w:eastAsia="ko-KR"/>
          </w:rPr>
          <w:t>SSBRI</w:t>
        </w:r>
        <w:r>
          <w:rPr>
            <w:vertAlign w:val="subscript"/>
            <w:lang w:eastAsia="ko-KR"/>
          </w:rPr>
          <w:t>i</w:t>
        </w:r>
        <w:proofErr w:type="spellEnd"/>
        <w:r>
          <w:rPr>
            <w:lang w:eastAsia="ko-KR"/>
          </w:rPr>
          <w:t xml:space="preserve"> or </w:t>
        </w:r>
        <w:proofErr w:type="spellStart"/>
        <w:r>
          <w:rPr>
            <w:lang w:eastAsia="ko-KR"/>
          </w:rPr>
          <w:t>CRI</w:t>
        </w:r>
        <w:r>
          <w:rPr>
            <w:vertAlign w:val="subscript"/>
            <w:lang w:eastAsia="ko-KR"/>
          </w:rPr>
          <w:t>i</w:t>
        </w:r>
        <w:proofErr w:type="spellEnd"/>
        <w:r>
          <w:rPr>
            <w:lang w:eastAsia="ko-KR"/>
          </w:rPr>
          <w:t xml:space="preserve">: This field indicates the candidate beam </w:t>
        </w:r>
        <w:r>
          <w:t>identified by either SSBRI or CRI</w:t>
        </w:r>
        <w:r>
          <w:rPr>
            <w:rFonts w:ascii="Times" w:hAnsi="Times"/>
            <w:lang w:eastAsia="en-US"/>
          </w:rPr>
          <w:t xml:space="preserve">, where </w:t>
        </w:r>
        <w:r>
          <w:t xml:space="preserve">SSBRI and CRI are signalled by the number of entries in the corresponding CSI-SSB or NZP-CSI-RS </w:t>
        </w:r>
        <w:proofErr w:type="spellStart"/>
        <w:r>
          <w:t>ResourceSets</w:t>
        </w:r>
        <w:proofErr w:type="spellEnd"/>
        <w:r>
          <w:t xml:space="preserve">. The </w:t>
        </w:r>
        <w:proofErr w:type="spellStart"/>
        <w:r>
          <w:t>leghth</w:t>
        </w:r>
        <w:proofErr w:type="spellEnd"/>
        <w:r>
          <w:t xml:space="preserve"> of this field 6 bits.</w:t>
        </w:r>
      </w:ins>
    </w:p>
    <w:p w14:paraId="6EC9E8B9" w14:textId="77777777" w:rsidR="00E4782D" w:rsidRDefault="0013575E">
      <w:pPr>
        <w:pStyle w:val="B1"/>
        <w:rPr>
          <w:ins w:id="1276" w:author="RAN2_117" w:date="2022-03-04T19:36:00Z"/>
        </w:rPr>
      </w:pPr>
      <w:ins w:id="1277" w:author="RAN2_117" w:date="2022-03-04T19:36:00Z">
        <w:r>
          <w:t>-</w:t>
        </w:r>
        <w:r>
          <w:tab/>
          <w:t xml:space="preserve">R: </w:t>
        </w:r>
        <w:r>
          <w:rPr>
            <w:lang w:eastAsia="ko-KR"/>
          </w:rPr>
          <w:t>R</w:t>
        </w:r>
        <w:r>
          <w:t xml:space="preserve">eserved bit, set to </w:t>
        </w:r>
        <w:proofErr w:type="gramStart"/>
        <w:r>
          <w:t>0;</w:t>
        </w:r>
        <w:proofErr w:type="gramEnd"/>
      </w:ins>
    </w:p>
    <w:p w14:paraId="6EC9E8BA" w14:textId="77777777" w:rsidR="00E4782D" w:rsidRDefault="00E4782D">
      <w:pPr>
        <w:rPr>
          <w:ins w:id="1278" w:author="RAN2_117" w:date="2022-03-04T18:21:00Z"/>
          <w:rFonts w:eastAsia="Malgun Gothic"/>
          <w:lang w:eastAsia="ko-KR"/>
        </w:rPr>
      </w:pPr>
    </w:p>
    <w:p w14:paraId="6EC9E8BB" w14:textId="77777777" w:rsidR="00E4782D" w:rsidRDefault="0013575E">
      <w:pPr>
        <w:keepNext/>
        <w:jc w:val="center"/>
        <w:rPr>
          <w:ins w:id="1279" w:author="RAN2_117" w:date="2022-03-04T18:30:00Z"/>
        </w:rPr>
      </w:pPr>
      <w:ins w:id="1280" w:author="RAN2_117" w:date="2022-03-04T18:30:00Z">
        <w:r>
          <w:object w:dxaOrig="4575" w:dyaOrig="11730" w14:anchorId="6EC9EA2A">
            <v:shape id="_x0000_i1041" type="#_x0000_t75" style="width:229pt;height:586.5pt" o:ole="">
              <v:imagedata r:id="rId49" o:title=""/>
            </v:shape>
            <o:OLEObject Type="Embed" ProgID="Visio.Drawing.15" ShapeID="_x0000_i1041" DrawAspect="Content" ObjectID="_1708328247" r:id="rId50"/>
          </w:object>
        </w:r>
      </w:ins>
    </w:p>
    <w:p w14:paraId="6EC9E8BC" w14:textId="77777777" w:rsidR="00E4782D" w:rsidRDefault="0013575E">
      <w:pPr>
        <w:pStyle w:val="Caption"/>
        <w:jc w:val="center"/>
        <w:rPr>
          <w:ins w:id="1281" w:author="RAN2_117" w:date="2022-03-04T18:34:00Z"/>
        </w:rPr>
        <w:pPrChange w:id="1282" w:author="RAN2_117" w:date="2022-03-04T18:30:00Z">
          <w:pPr>
            <w:jc w:val="center"/>
          </w:pPr>
        </w:pPrChange>
      </w:pPr>
      <w:ins w:id="1283" w:author="RAN2_117" w:date="2022-03-04T18:30:00Z">
        <w:r>
          <w:t xml:space="preserve">Figure 6.1.3.EE-1: Enhanced Multiple Entry PHR MAC CE with the highest </w:t>
        </w:r>
        <w:proofErr w:type="spellStart"/>
        <w:r>
          <w:t>ServCellIndex</w:t>
        </w:r>
        <w:proofErr w:type="spellEnd"/>
        <w:r>
          <w:t xml:space="preserve"> of Serving Cell with configured uplink is less than 8</w:t>
        </w:r>
      </w:ins>
    </w:p>
    <w:p w14:paraId="6EC9E8BD" w14:textId="77777777" w:rsidR="00E4782D" w:rsidRDefault="0013575E">
      <w:pPr>
        <w:keepNext/>
        <w:jc w:val="center"/>
        <w:rPr>
          <w:ins w:id="1284" w:author="RAN2_117" w:date="2022-03-04T18:35:00Z"/>
        </w:rPr>
      </w:pPr>
      <w:ins w:id="1285" w:author="RAN2_117" w:date="2022-03-04T18:35:00Z">
        <w:r>
          <w:object w:dxaOrig="4575" w:dyaOrig="13414" w14:anchorId="6EC9EA2B">
            <v:shape id="_x0000_i1042" type="#_x0000_t75" style="width:229pt;height:670.5pt" o:ole="">
              <v:imagedata r:id="rId51" o:title=""/>
            </v:shape>
            <o:OLEObject Type="Embed" ProgID="Visio.Drawing.15" ShapeID="_x0000_i1042" DrawAspect="Content" ObjectID="_1708328248" r:id="rId52"/>
          </w:object>
        </w:r>
      </w:ins>
    </w:p>
    <w:p w14:paraId="6EC9E8BE" w14:textId="77777777" w:rsidR="00E4782D" w:rsidRPr="00E4782D" w:rsidRDefault="0013575E">
      <w:pPr>
        <w:pStyle w:val="Caption"/>
        <w:jc w:val="center"/>
        <w:rPr>
          <w:ins w:id="1286" w:author="RAN2_117" w:date="2022-03-04T13:31:00Z"/>
          <w:rFonts w:eastAsiaTheme="minorEastAsia"/>
          <w:lang w:eastAsia="ko-KR"/>
          <w:rPrChange w:id="1287" w:author="RAN2_117" w:date="2022-03-04T18:34:00Z">
            <w:rPr>
              <w:ins w:id="1288" w:author="RAN2_117" w:date="2022-03-04T13:31:00Z"/>
              <w:rFonts w:eastAsia="Malgun Gothic"/>
              <w:lang w:eastAsia="ko-KR"/>
            </w:rPr>
          </w:rPrChange>
        </w:rPr>
        <w:pPrChange w:id="1289" w:author="RAN2_117" w:date="2022-03-04T18:35:00Z">
          <w:pPr>
            <w:jc w:val="center"/>
          </w:pPr>
        </w:pPrChange>
      </w:pPr>
      <w:ins w:id="1290"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291" w:author="RAN2_117" w:date="2022-03-04T18:35:00Z">
        <w:r>
          <w:rPr>
            <w:rFonts w:eastAsiaTheme="minorEastAsia"/>
          </w:rPr>
          <w:t>1</w:t>
        </w:r>
        <w:r>
          <w:rPr>
            <w:rFonts w:eastAsiaTheme="minorEastAsia"/>
          </w:rPr>
          <w:fldChar w:fldCharType="end"/>
        </w:r>
        <w:r>
          <w:t xml:space="preserve">Figure 6.1.3.EE-2: Enhanced Multiple Entry PHR MAC CE with the highest </w:t>
        </w:r>
        <w:proofErr w:type="spellStart"/>
        <w:r>
          <w:t>ServCellIndex</w:t>
        </w:r>
        <w:proofErr w:type="spellEnd"/>
        <w:r>
          <w:t xml:space="preserve"> of Serving Cell with configured uplink is </w:t>
        </w:r>
      </w:ins>
      <w:proofErr w:type="spellStart"/>
      <w:ins w:id="1292" w:author="RAN2_117" w:date="2022-03-04T18:36:00Z">
        <w:r>
          <w:t>is</w:t>
        </w:r>
        <w:proofErr w:type="spellEnd"/>
        <w:r>
          <w:t xml:space="preserve"> equal to or higher than 8</w:t>
        </w:r>
      </w:ins>
    </w:p>
    <w:p w14:paraId="6EC9E8BF" w14:textId="77777777" w:rsidR="00E4782D" w:rsidRDefault="0013575E">
      <w:pPr>
        <w:pStyle w:val="Heading4"/>
        <w:rPr>
          <w:ins w:id="1293" w:author="RAN2_117" w:date="2022-03-04T13:46:00Z"/>
          <w:rFonts w:eastAsia="Malgun Gothic"/>
          <w:lang w:eastAsia="ko-KR"/>
        </w:rPr>
      </w:pPr>
      <w:ins w:id="1294" w:author="RAN2_117" w:date="2022-03-04T13:31:00Z">
        <w:r>
          <w:rPr>
            <w:rFonts w:eastAsia="Malgun Gothic"/>
            <w:lang w:eastAsia="ko-KR"/>
          </w:rPr>
          <w:lastRenderedPageBreak/>
          <w:t>6.1.</w:t>
        </w:r>
        <w:proofErr w:type="gramStart"/>
        <w:r>
          <w:rPr>
            <w:rFonts w:eastAsia="Malgun Gothic"/>
            <w:lang w:eastAsia="ko-KR"/>
          </w:rPr>
          <w:t>3.</w:t>
        </w:r>
      </w:ins>
      <w:ins w:id="1295" w:author="RAN2_117" w:date="2022-03-04T13:32:00Z">
        <w:r>
          <w:rPr>
            <w:rFonts w:eastAsia="Malgun Gothic"/>
            <w:lang w:eastAsia="ko-KR"/>
          </w:rPr>
          <w:t>FF</w:t>
        </w:r>
      </w:ins>
      <w:proofErr w:type="gramEnd"/>
      <w:ins w:id="1296"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0" w14:textId="77777777" w:rsidR="00E4782D" w:rsidRDefault="0013575E">
      <w:pPr>
        <w:keepLines/>
        <w:rPr>
          <w:ins w:id="1297" w:author="RAN2_117" w:date="2022-03-04T14:44:00Z"/>
        </w:rPr>
      </w:pPr>
      <w:ins w:id="1298" w:author="RAN2_117" w:date="2022-03-04T13:46:00Z">
        <w:r>
          <w:t xml:space="preserve">The </w:t>
        </w:r>
        <w:r>
          <w:rPr>
            <w:lang w:eastAsia="ko-KR"/>
          </w:rPr>
          <w:t xml:space="preserve">Enhanced Single Entry PHR for multiple TRP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w:t>
        </w:r>
      </w:ins>
    </w:p>
    <w:p w14:paraId="6EC9E8C1" w14:textId="1F50E271" w:rsidR="00E4782D" w:rsidRDefault="0013575E">
      <w:pPr>
        <w:rPr>
          <w:ins w:id="1299" w:author="RAN2_117" w:date="2022-03-04T13:46:00Z"/>
          <w:rFonts w:eastAsia="Malgun Gothic"/>
          <w:lang w:eastAsia="ko-KR"/>
        </w:rPr>
      </w:pPr>
      <w:commentRangeStart w:id="1300"/>
      <w:ins w:id="1301" w:author="RAN2_117" w:date="2022-03-04T14:44:00Z">
        <w:r>
          <w:rPr>
            <w:lang w:eastAsia="ko-KR"/>
          </w:rPr>
          <w:t xml:space="preserve">The two PHs together with tw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the serving cell are reported if UE is configured with </w:t>
        </w:r>
        <w:proofErr w:type="spellStart"/>
        <w:r>
          <w:rPr>
            <w:i/>
            <w:lang w:eastAsia="ko-KR"/>
          </w:rPr>
          <w:t>twoPHRMode</w:t>
        </w:r>
        <w:proofErr w:type="spellEnd"/>
        <w:r>
          <w:rPr>
            <w:lang w:eastAsia="ko-KR"/>
          </w:rPr>
          <w:t xml:space="preserve"> with the multiple TRP PUSCH repetition feature is configured.</w:t>
        </w:r>
        <w:commentRangeEnd w:id="1300"/>
        <w:r>
          <w:rPr>
            <w:rStyle w:val="CommentReference"/>
          </w:rPr>
          <w:commentReference w:id="1300"/>
        </w:r>
      </w:ins>
      <w:ins w:id="1302" w:author="LG (Hanul)" w:date="2022-03-09T19:01:00Z">
        <w:r w:rsidR="001D02B4">
          <w:rPr>
            <w:lang w:eastAsia="ko-KR"/>
          </w:rPr>
          <w:t xml:space="preserve"> </w:t>
        </w:r>
      </w:ins>
    </w:p>
    <w:p w14:paraId="6EC9E8C2" w14:textId="77777777" w:rsidR="00E4782D" w:rsidRDefault="0013575E">
      <w:pPr>
        <w:keepLines/>
        <w:rPr>
          <w:ins w:id="1303" w:author="RAN2_117" w:date="2022-03-04T13:46:00Z"/>
          <w:lang w:eastAsia="ko-KR"/>
        </w:rPr>
      </w:pPr>
      <w:ins w:id="1304" w:author="RAN2_117" w:date="2022-03-04T13:46:00Z">
        <w:r>
          <w:rPr>
            <w:lang w:eastAsia="ko-KR"/>
          </w:rPr>
          <w:t xml:space="preserve">It has a fixed size and consists of </w:t>
        </w:r>
      </w:ins>
      <w:ins w:id="1305" w:author="RAN2_117" w:date="2022-03-04T13:49:00Z">
        <w:r>
          <w:rPr>
            <w:lang w:eastAsia="ko-KR"/>
          </w:rPr>
          <w:t>four</w:t>
        </w:r>
      </w:ins>
      <w:ins w:id="1306" w:author="RAN2_117" w:date="2022-03-04T13:46:00Z">
        <w:r>
          <w:rPr>
            <w:lang w:eastAsia="ko-KR"/>
          </w:rPr>
          <w:t xml:space="preserve"> octets defined as follows (figure 6.1.</w:t>
        </w:r>
        <w:proofErr w:type="gramStart"/>
        <w:r>
          <w:rPr>
            <w:lang w:eastAsia="ko-KR"/>
          </w:rPr>
          <w:t>3.</w:t>
        </w:r>
      </w:ins>
      <w:ins w:id="1307" w:author="RAN2_117" w:date="2022-03-04T13:47:00Z">
        <w:r>
          <w:rPr>
            <w:lang w:eastAsia="ko-KR"/>
          </w:rPr>
          <w:t>FF</w:t>
        </w:r>
      </w:ins>
      <w:proofErr w:type="gramEnd"/>
      <w:ins w:id="1308" w:author="RAN2_117" w:date="2022-03-04T13:46:00Z">
        <w:r>
          <w:rPr>
            <w:lang w:eastAsia="ko-KR"/>
          </w:rPr>
          <w:t>-1):</w:t>
        </w:r>
      </w:ins>
    </w:p>
    <w:p w14:paraId="6EC9E8C3" w14:textId="77777777" w:rsidR="00E4782D" w:rsidRDefault="0013575E">
      <w:pPr>
        <w:pStyle w:val="B1"/>
        <w:rPr>
          <w:ins w:id="1309" w:author="RAN2_117" w:date="2022-03-04T13:46:00Z"/>
        </w:rPr>
      </w:pPr>
      <w:ins w:id="1310" w:author="RAN2_117" w:date="2022-03-04T13:46:00Z">
        <w:r>
          <w:t>-</w:t>
        </w:r>
        <w:r>
          <w:tab/>
          <w:t xml:space="preserve">R: </w:t>
        </w:r>
        <w:r>
          <w:rPr>
            <w:lang w:eastAsia="ko-KR"/>
          </w:rPr>
          <w:t>R</w:t>
        </w:r>
        <w:r>
          <w:t xml:space="preserve">eserved bit, set to </w:t>
        </w:r>
        <w:proofErr w:type="gramStart"/>
        <w:r>
          <w:t>0;</w:t>
        </w:r>
        <w:proofErr w:type="gramEnd"/>
      </w:ins>
    </w:p>
    <w:p w14:paraId="6EC9E8C4" w14:textId="77777777" w:rsidR="00E4782D" w:rsidRDefault="0013575E">
      <w:pPr>
        <w:pStyle w:val="B1"/>
        <w:rPr>
          <w:ins w:id="1311" w:author="RAN2_117" w:date="2022-03-04T13:46:00Z"/>
          <w:lang w:eastAsia="ko-KR"/>
        </w:rPr>
      </w:pPr>
      <w:ins w:id="1312" w:author="RAN2_117" w:date="2022-03-04T13:46:00Z">
        <w:r>
          <w:t>-</w:t>
        </w:r>
        <w:r>
          <w:tab/>
        </w:r>
        <w:commentRangeStart w:id="1313"/>
        <w:r>
          <w:t xml:space="preserve">Power Headroom </w:t>
        </w:r>
      </w:ins>
      <w:ins w:id="1314" w:author="RAN2_117" w:date="2022-03-04T14:08:00Z">
        <w:r>
          <w:t xml:space="preserve">i </w:t>
        </w:r>
      </w:ins>
      <w:ins w:id="1315" w:author="RAN2_117" w:date="2022-03-04T13:46:00Z">
        <w:r>
          <w:t>(PH</w:t>
        </w:r>
      </w:ins>
      <w:ins w:id="1316" w:author="RAN2_117" w:date="2022-03-04T14:08:00Z">
        <w:r>
          <w:t xml:space="preserve"> i</w:t>
        </w:r>
      </w:ins>
      <w:ins w:id="1317" w:author="RAN2_117" w:date="2022-03-04T13:46:00Z">
        <w:r>
          <w:t xml:space="preserve">): </w:t>
        </w:r>
        <w:r>
          <w:rPr>
            <w:lang w:eastAsia="ko-KR"/>
          </w:rPr>
          <w:t>T</w:t>
        </w:r>
        <w:r>
          <w:t>his field indicates the power headroom level</w:t>
        </w:r>
      </w:ins>
      <w:ins w:id="1318" w:author="RAN2_117" w:date="2022-03-04T14:10:00Z">
        <w:r>
          <w:t>, where i is the index of the TRP</w:t>
        </w:r>
      </w:ins>
      <w:ins w:id="1319"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313"/>
      <w:ins w:id="1320" w:author="RAN2_117" w:date="2022-03-04T17:01:00Z">
        <w:r>
          <w:rPr>
            <w:rStyle w:val="CommentReference"/>
          </w:rPr>
          <w:commentReference w:id="1313"/>
        </w:r>
      </w:ins>
    </w:p>
    <w:p w14:paraId="6EC9E8C5" w14:textId="77777777" w:rsidR="00E4782D" w:rsidRDefault="0013575E">
      <w:pPr>
        <w:pStyle w:val="B1"/>
        <w:rPr>
          <w:ins w:id="1321" w:author="RAN2_117" w:date="2022-03-04T13:53:00Z"/>
          <w:lang w:eastAsia="ko-KR"/>
        </w:rPr>
      </w:pPr>
      <w:ins w:id="1322"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ins>
    </w:p>
    <w:p w14:paraId="6EC9E8C6" w14:textId="77777777" w:rsidR="00E4782D" w:rsidRDefault="0013575E">
      <w:pPr>
        <w:pStyle w:val="B1"/>
        <w:rPr>
          <w:ins w:id="1323" w:author="RAN2_117" w:date="2022-03-04T13:53:00Z"/>
          <w:lang w:eastAsia="ko-KR"/>
        </w:rPr>
      </w:pPr>
      <w:ins w:id="1324" w:author="RAN2_117" w:date="2022-03-04T13:53:00Z">
        <w:r>
          <w:rPr>
            <w:lang w:eastAsia="ko-KR"/>
          </w:rPr>
          <w:t>-</w:t>
        </w:r>
        <w:r>
          <w:rPr>
            <w:lang w:eastAsia="ko-KR"/>
          </w:rPr>
          <w:tab/>
          <w:t xml:space="preserve">V: </w:t>
        </w:r>
        <w:commentRangeStart w:id="1325"/>
        <w:r>
          <w:rPr>
            <w:lang w:eastAsia="ko-KR"/>
          </w:rPr>
          <w:t>This field indicates if the PH value is based on a real transmission or a reference format</w:t>
        </w:r>
      </w:ins>
      <w:commentRangeEnd w:id="1325"/>
      <w:r w:rsidR="003B155C">
        <w:rPr>
          <w:rStyle w:val="CommentReference"/>
        </w:rPr>
        <w:commentReference w:id="1325"/>
      </w:r>
      <w:ins w:id="1326" w:author="RAN2_117" w:date="2022-03-04T13:53:00Z">
        <w:r>
          <w:rPr>
            <w:lang w:eastAsia="ko-KR"/>
          </w:rPr>
          <w:t>. For Type 1 PH, the V field set to 0 indicates real transmission on PUSCH and the V field set to 1 indicates that a PUSCH reference format is used.</w:t>
        </w:r>
      </w:ins>
    </w:p>
    <w:p w14:paraId="6EC9E8C7" w14:textId="77777777" w:rsidR="00E4782D" w:rsidRDefault="0013575E">
      <w:pPr>
        <w:pStyle w:val="B1"/>
        <w:rPr>
          <w:ins w:id="1327" w:author="RAN2_117" w:date="2022-03-04T13:46:00Z"/>
          <w:lang w:eastAsia="ko-KR"/>
        </w:rPr>
      </w:pPr>
      <w:ins w:id="1328" w:author="RAN2_117" w:date="2022-03-04T13:46:00Z">
        <w:r>
          <w:rPr>
            <w:lang w:eastAsia="ko-KR"/>
          </w:rPr>
          <w:t>-</w:t>
        </w:r>
        <w:r>
          <w:rPr>
            <w:lang w:eastAsia="ko-KR"/>
          </w:rPr>
          <w:tab/>
        </w:r>
        <w:commentRangeStart w:id="1329"/>
        <w:proofErr w:type="spellStart"/>
        <w:proofErr w:type="gramStart"/>
        <w:r>
          <w:rPr>
            <w:lang w:eastAsia="ko-KR"/>
          </w:rPr>
          <w:t>P</w:t>
        </w:r>
        <w:r>
          <w:rPr>
            <w:vertAlign w:val="subscript"/>
            <w:lang w:eastAsia="ko-KR"/>
          </w:rPr>
          <w:t>CMAX,f</w:t>
        </w:r>
        <w:proofErr w:type="gramEnd"/>
        <w:r>
          <w:rPr>
            <w:vertAlign w:val="subscript"/>
            <w:lang w:eastAsia="ko-KR"/>
          </w:rPr>
          <w:t>,c</w:t>
        </w:r>
      </w:ins>
      <w:proofErr w:type="spellEnd"/>
      <w:ins w:id="1330" w:author="RAN2_117" w:date="2022-03-04T14:09:00Z">
        <w:r>
          <w:rPr>
            <w:vertAlign w:val="subscript"/>
            <w:lang w:eastAsia="ko-KR"/>
          </w:rPr>
          <w:t xml:space="preserve"> </w:t>
        </w:r>
        <w:r>
          <w:rPr>
            <w:lang w:eastAsia="ko-KR"/>
          </w:rPr>
          <w:t>i:</w:t>
        </w:r>
      </w:ins>
      <w:ins w:id="1331" w:author="RAN2_117" w:date="2022-03-04T13:46:00Z">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w:t>
        </w:r>
      </w:ins>
      <w:ins w:id="1332" w:author="RAN2_117" w:date="2022-03-04T14:11:00Z">
        <w:r>
          <w:rPr>
            <w:lang w:eastAsia="ko-KR"/>
          </w:rPr>
          <w:t xml:space="preserve">i </w:t>
        </w:r>
      </w:ins>
      <w:ins w:id="1333" w:author="RAN2_117" w:date="2022-03-04T13:46:00Z">
        <w:r>
          <w:rPr>
            <w:lang w:eastAsia="ko-KR"/>
          </w:rPr>
          <w:t>(as specified in TS 38.213 [6]) used for calculation of the preceding PH field</w:t>
        </w:r>
      </w:ins>
      <w:ins w:id="1334" w:author="RAN2_117" w:date="2022-03-04T14:10:00Z">
        <w:r>
          <w:rPr>
            <w:lang w:eastAsia="ko-KR"/>
          </w:rPr>
          <w:t xml:space="preserve">, </w:t>
        </w:r>
        <w:r>
          <w:t>where i is the index of the TRP</w:t>
        </w:r>
      </w:ins>
      <w:ins w:id="1335" w:author="RAN2_117" w:date="2022-03-04T13:46:00Z">
        <w:r>
          <w:rPr>
            <w:lang w:eastAsia="ko-KR"/>
          </w:rPr>
          <w:t xml:space="preserve">. </w:t>
        </w:r>
      </w:ins>
      <w:commentRangeEnd w:id="1329"/>
      <w:r w:rsidR="0059710D">
        <w:rPr>
          <w:rStyle w:val="CommentReference"/>
        </w:rPr>
        <w:commentReference w:id="1329"/>
      </w:r>
      <w:ins w:id="1336" w:author="RAN2_117" w:date="2022-03-04T13:46:00Z">
        <w:r>
          <w:rPr>
            <w:lang w:eastAsia="ko-KR"/>
          </w:rPr>
          <w:t xml:space="preserve">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337" w:author="RAN2_117" w:date="2022-03-04T13:46:00Z"/>
          <w:lang w:eastAsia="ko-KR"/>
        </w:rPr>
      </w:pPr>
      <w:ins w:id="1338"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339"/>
        <w:r>
          <w:rPr>
            <w:lang w:eastAsia="ko-KR"/>
          </w:rPr>
          <w:t>This field indicates an index to Table 6.1.3.8-3 and the corresponding measured values of P-MPR levels in dB are specified in TS 38.133 [11].</w:t>
        </w:r>
      </w:ins>
      <w:commentRangeEnd w:id="1339"/>
      <w:r w:rsidR="00213FBC">
        <w:rPr>
          <w:rStyle w:val="CommentReference"/>
        </w:rPr>
        <w:commentReference w:id="1339"/>
      </w:r>
      <w:ins w:id="1340"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77777777" w:rsidR="00E4782D" w:rsidRDefault="0013575E">
      <w:pPr>
        <w:pStyle w:val="TH"/>
        <w:rPr>
          <w:ins w:id="1341" w:author="RAN2_117" w:date="2022-03-04T13:46:00Z"/>
          <w:lang w:eastAsia="ko-KR"/>
        </w:rPr>
      </w:pPr>
      <w:ins w:id="1342" w:author="RAN2_117" w:date="2022-03-04T13:52:00Z">
        <w:r>
          <w:object w:dxaOrig="4575" w:dyaOrig="2725" w14:anchorId="6EC9EA2C">
            <v:shape id="_x0000_i1043" type="#_x0000_t75" style="width:229pt;height:136.5pt" o:ole="">
              <v:imagedata r:id="rId53" o:title=""/>
            </v:shape>
            <o:OLEObject Type="Embed" ProgID="Visio.Drawing.15" ShapeID="_x0000_i1043" DrawAspect="Content" ObjectID="_1708328249" r:id="rId54"/>
          </w:object>
        </w:r>
      </w:ins>
    </w:p>
    <w:p w14:paraId="6EC9E8CA" w14:textId="77777777" w:rsidR="00E4782D" w:rsidRDefault="0013575E">
      <w:pPr>
        <w:pStyle w:val="TF"/>
        <w:rPr>
          <w:ins w:id="1343" w:author="RAN2_117" w:date="2022-03-04T13:46:00Z"/>
          <w:lang w:eastAsia="ko-KR"/>
        </w:rPr>
      </w:pPr>
      <w:ins w:id="1344" w:author="RAN2_117" w:date="2022-03-04T13:46:00Z">
        <w:r>
          <w:rPr>
            <w:lang w:eastAsia="ko-KR"/>
          </w:rPr>
          <w:t>Figure 6.1.</w:t>
        </w:r>
        <w:proofErr w:type="gramStart"/>
        <w:r>
          <w:rPr>
            <w:lang w:eastAsia="ko-KR"/>
          </w:rPr>
          <w:t>3.</w:t>
        </w:r>
      </w:ins>
      <w:ins w:id="1345" w:author="RAN2_117" w:date="2022-03-04T13:47:00Z">
        <w:r>
          <w:rPr>
            <w:lang w:eastAsia="ko-KR"/>
          </w:rPr>
          <w:t>FF</w:t>
        </w:r>
      </w:ins>
      <w:proofErr w:type="gramEnd"/>
      <w:ins w:id="1346" w:author="RAN2_117" w:date="2022-03-04T13:46:00Z">
        <w:r>
          <w:rPr>
            <w:lang w:eastAsia="ko-KR"/>
          </w:rPr>
          <w:t xml:space="preserve">-1: </w:t>
        </w:r>
      </w:ins>
      <w:ins w:id="1347" w:author="RAN2_117" w:date="2022-03-04T13:52:00Z">
        <w:r>
          <w:rPr>
            <w:rFonts w:eastAsia="Malgun Gothic"/>
            <w:lang w:eastAsia="ko-KR"/>
          </w:rPr>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B" w14:textId="77777777" w:rsidR="00E4782D" w:rsidRDefault="0013575E">
      <w:pPr>
        <w:pStyle w:val="Heading4"/>
        <w:rPr>
          <w:ins w:id="1348" w:author="RAN2_117" w:date="2022-03-04T13:31:00Z"/>
          <w:rFonts w:eastAsia="Malgun Gothic"/>
          <w:lang w:eastAsia="ko-KR"/>
        </w:rPr>
      </w:pPr>
      <w:ins w:id="1349"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p>
    <w:p w14:paraId="6EC9E8CC" w14:textId="77777777" w:rsidR="00E4782D" w:rsidRDefault="0013575E">
      <w:pPr>
        <w:rPr>
          <w:ins w:id="1350" w:author="RAN2_117" w:date="2022-03-04T14:12:00Z"/>
          <w:lang w:eastAsia="ko-KR"/>
        </w:rPr>
      </w:pPr>
      <w:ins w:id="1351" w:author="RAN2_117" w:date="2022-03-04T14:12:00Z">
        <w:r>
          <w:rPr>
            <w:lang w:eastAsia="ko-KR"/>
          </w:rPr>
          <w:t xml:space="preserve">The </w:t>
        </w:r>
      </w:ins>
      <w:ins w:id="1352"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ins w:id="1353" w:author="RAN2_117" w:date="2022-03-04T14:12:00Z">
        <w:r>
          <w:rPr>
            <w:lang w:eastAsia="ko-KR"/>
          </w:rPr>
          <w:t xml:space="preserve"> is identified by a MAC </w:t>
        </w:r>
        <w:proofErr w:type="spellStart"/>
        <w:r>
          <w:rPr>
            <w:lang w:eastAsia="ko-KR"/>
          </w:rPr>
          <w:t>subheader</w:t>
        </w:r>
        <w:proofErr w:type="spellEnd"/>
        <w:r>
          <w:rPr>
            <w:lang w:eastAsia="ko-KR"/>
          </w:rPr>
          <w:t xml:space="preserve"> with </w:t>
        </w:r>
      </w:ins>
      <w:proofErr w:type="spellStart"/>
      <w:ins w:id="1354" w:author="RAN2_117" w:date="2022-03-04T14:13:00Z">
        <w:r>
          <w:rPr>
            <w:lang w:eastAsia="ko-KR"/>
          </w:rPr>
          <w:t>e</w:t>
        </w:r>
      </w:ins>
      <w:ins w:id="1355" w:author="RAN2_117" w:date="2022-03-04T14:12:00Z">
        <w:r>
          <w:rPr>
            <w:lang w:eastAsia="ko-KR"/>
          </w:rPr>
          <w:t>LCID</w:t>
        </w:r>
        <w:proofErr w:type="spellEnd"/>
        <w:r>
          <w:rPr>
            <w:lang w:eastAsia="ko-KR"/>
          </w:rPr>
          <w:t xml:space="preserve"> as specified in Table 6.2.1-2</w:t>
        </w:r>
      </w:ins>
      <w:ins w:id="1356" w:author="RAN2_117" w:date="2022-03-04T14:13:00Z">
        <w:r>
          <w:rPr>
            <w:lang w:eastAsia="ko-KR"/>
          </w:rPr>
          <w:t>b</w:t>
        </w:r>
      </w:ins>
      <w:ins w:id="1357" w:author="RAN2_117" w:date="2022-03-04T14:12:00Z">
        <w:r>
          <w:rPr>
            <w:lang w:eastAsia="ko-KR"/>
          </w:rPr>
          <w:t>.</w:t>
        </w:r>
      </w:ins>
    </w:p>
    <w:p w14:paraId="5568F11F" w14:textId="77777777" w:rsidR="00A072B4" w:rsidRDefault="00A072B4">
      <w:pPr>
        <w:rPr>
          <w:ins w:id="1358" w:author="Huawei, HiSilicon" w:date="2022-03-09T11:56:00Z"/>
          <w:lang w:eastAsia="ko-KR"/>
        </w:rPr>
      </w:pPr>
      <w:commentRangeStart w:id="1359"/>
      <w:ins w:id="1360" w:author="Huawei, HiSilicon" w:date="2022-03-09T11:55:00Z">
        <w:r w:rsidRPr="00A072B4">
          <w:rPr>
            <w:lang w:eastAsia="ko-KR"/>
          </w:rPr>
          <w:lastRenderedPageBreak/>
          <w:t xml:space="preserve">Editor's note: This MAC CE may need to be updated to also include the reporting for serving cells using </w:t>
        </w:r>
        <w:proofErr w:type="spellStart"/>
        <w:r w:rsidRPr="00A072B4">
          <w:rPr>
            <w:lang w:eastAsia="ko-KR"/>
          </w:rPr>
          <w:t>sTRP</w:t>
        </w:r>
        <w:proofErr w:type="spellEnd"/>
        <w:r w:rsidRPr="00A072B4">
          <w:rPr>
            <w:lang w:eastAsia="ko-KR"/>
          </w:rPr>
          <w:t xml:space="preserve"> if this MAC CE is also used for such serving cells (since the reporting procedure is currently FFS, including whether to use this MAC CE for these serving cells or not). </w:t>
        </w:r>
      </w:ins>
      <w:commentRangeEnd w:id="1359"/>
      <w:ins w:id="1361" w:author="Huawei, HiSilicon" w:date="2022-03-09T11:56:00Z">
        <w:r>
          <w:rPr>
            <w:rStyle w:val="CommentReference"/>
          </w:rPr>
          <w:commentReference w:id="1359"/>
        </w:r>
      </w:ins>
    </w:p>
    <w:p w14:paraId="6EC9E8CD" w14:textId="35F71A90" w:rsidR="00E4782D" w:rsidRDefault="0013575E">
      <w:pPr>
        <w:rPr>
          <w:ins w:id="1362" w:author="RAN2_117" w:date="2022-03-04T14:12:00Z"/>
          <w:lang w:eastAsia="ko-KR"/>
        </w:rPr>
      </w:pPr>
      <w:ins w:id="1363" w:author="RAN2_117" w:date="2022-03-04T14:12:00Z">
        <w:r>
          <w:rPr>
            <w:lang w:eastAsia="ko-KR"/>
          </w:rPr>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ins>
    </w:p>
    <w:p w14:paraId="6EC9E8CE" w14:textId="77777777" w:rsidR="00E4782D" w:rsidRDefault="0013575E">
      <w:pPr>
        <w:rPr>
          <w:ins w:id="1364" w:author="RAN2_117" w:date="2022-03-04T14:12:00Z"/>
          <w:lang w:eastAsia="ko-KR"/>
        </w:rPr>
      </w:pPr>
      <w:ins w:id="1365" w:author="RAN2_117" w:date="2022-03-04T14:12:00Z">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366" w:author="RAN2_117" w:date="2022-03-04T14:12:00Z"/>
          <w:lang w:eastAsia="ko-KR"/>
        </w:rPr>
      </w:pPr>
      <w:ins w:id="1367" w:author="RAN2_117" w:date="2022-03-04T14:12:00Z">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ins>
    </w:p>
    <w:p w14:paraId="6EC9E8D0" w14:textId="77777777" w:rsidR="00E4782D" w:rsidRDefault="0013575E">
      <w:pPr>
        <w:rPr>
          <w:ins w:id="1368" w:author="RAN2_117" w:date="2022-03-04T14:12:00Z"/>
        </w:rPr>
      </w:pPr>
      <w:ins w:id="1369"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6EC9E8D1" w14:textId="77777777" w:rsidR="00E4782D" w:rsidRDefault="0013575E">
      <w:pPr>
        <w:rPr>
          <w:ins w:id="1370" w:author="RAN2_117" w:date="2022-03-04T14:39:00Z"/>
        </w:rPr>
      </w:pPr>
      <w:ins w:id="1371" w:author="RAN2_117" w:date="2022-03-04T14:12:00Z">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ins>
    </w:p>
    <w:p w14:paraId="6EC9E8D2" w14:textId="77777777" w:rsidR="00E4782D" w:rsidRDefault="0013575E">
      <w:pPr>
        <w:rPr>
          <w:ins w:id="1372" w:author="RAN2_117" w:date="2022-03-04T14:12:00Z"/>
          <w:lang w:eastAsia="ko-KR"/>
        </w:rPr>
      </w:pPr>
      <w:commentRangeStart w:id="1373"/>
      <w:ins w:id="1374" w:author="RAN2_117" w:date="2022-03-04T14:39:00Z">
        <w:r>
          <w:rPr>
            <w:lang w:eastAsia="ko-KR"/>
          </w:rPr>
          <w:t xml:space="preserve">The two PHs together with tw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ins>
      <w:ins w:id="1375" w:author="RAN2_117" w:date="2022-03-04T14:41:00Z">
        <w:r>
          <w:rPr>
            <w:lang w:eastAsia="ko-KR"/>
          </w:rPr>
          <w:t>for the</w:t>
        </w:r>
      </w:ins>
      <w:ins w:id="1376" w:author="RAN2_117" w:date="2022-03-04T14:39:00Z">
        <w:r>
          <w:rPr>
            <w:lang w:eastAsia="ko-KR"/>
          </w:rPr>
          <w:t xml:space="preserve"> serving cell </w:t>
        </w:r>
      </w:ins>
      <w:ins w:id="1377" w:author="RAN2_117" w:date="2022-03-04T14:41:00Z">
        <w:r>
          <w:rPr>
            <w:lang w:eastAsia="ko-KR"/>
          </w:rPr>
          <w:t xml:space="preserve">are reported if UE is configured with </w:t>
        </w:r>
        <w:proofErr w:type="spellStart"/>
        <w:r>
          <w:rPr>
            <w:i/>
            <w:lang w:eastAsia="ko-KR"/>
          </w:rPr>
          <w:t>twoPHRMode</w:t>
        </w:r>
        <w:proofErr w:type="spellEnd"/>
        <w:r>
          <w:rPr>
            <w:lang w:eastAsia="ko-KR"/>
          </w:rPr>
          <w:t xml:space="preserve"> </w:t>
        </w:r>
      </w:ins>
      <w:ins w:id="1378" w:author="RAN2_117" w:date="2022-03-04T14:39:00Z">
        <w:r>
          <w:rPr>
            <w:lang w:eastAsia="ko-KR"/>
          </w:rPr>
          <w:t>with the m</w:t>
        </w:r>
      </w:ins>
      <w:ins w:id="1379" w:author="RAN2_117" w:date="2022-03-04T14:42:00Z">
        <w:r>
          <w:rPr>
            <w:lang w:eastAsia="ko-KR"/>
          </w:rPr>
          <w:t xml:space="preserve">ultiple </w:t>
        </w:r>
      </w:ins>
      <w:ins w:id="1380" w:author="RAN2_117" w:date="2022-03-04T14:39:00Z">
        <w:r>
          <w:rPr>
            <w:lang w:eastAsia="ko-KR"/>
          </w:rPr>
          <w:t>TRP PUSCH repetition feature</w:t>
        </w:r>
      </w:ins>
      <w:ins w:id="1381" w:author="RAN2_117" w:date="2022-03-04T14:42:00Z">
        <w:r>
          <w:rPr>
            <w:lang w:eastAsia="ko-KR"/>
          </w:rPr>
          <w:t xml:space="preserve"> is configured</w:t>
        </w:r>
      </w:ins>
      <w:ins w:id="1382" w:author="RAN2_117" w:date="2022-03-04T14:39:00Z">
        <w:r>
          <w:rPr>
            <w:lang w:eastAsia="ko-KR"/>
          </w:rPr>
          <w:t>.</w:t>
        </w:r>
      </w:ins>
      <w:commentRangeEnd w:id="1373"/>
      <w:ins w:id="1383" w:author="RAN2_117" w:date="2022-03-04T14:42:00Z">
        <w:r>
          <w:rPr>
            <w:rStyle w:val="CommentReference"/>
          </w:rPr>
          <w:commentReference w:id="1373"/>
        </w:r>
      </w:ins>
    </w:p>
    <w:p w14:paraId="6EC9E8D3" w14:textId="77777777" w:rsidR="00E4782D" w:rsidRDefault="0013575E">
      <w:pPr>
        <w:rPr>
          <w:ins w:id="1384" w:author="RAN2_117" w:date="2022-03-04T14:12:00Z"/>
          <w:lang w:eastAsia="ko-KR"/>
        </w:rPr>
      </w:pPr>
      <w:commentRangeStart w:id="1385"/>
      <w:ins w:id="1386" w:author="RAN2_117" w:date="2022-03-04T14:12:00Z">
        <w:r>
          <w:rPr>
            <w:lang w:eastAsia="ko-KR"/>
          </w:rPr>
          <w:t xml:space="preserve">The </w:t>
        </w:r>
      </w:ins>
      <w:ins w:id="1387" w:author="RAN2_117" w:date="2022-03-04T17:0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lang w:eastAsia="ko-KR"/>
          </w:rPr>
          <w:t xml:space="preserve"> </w:t>
        </w:r>
      </w:ins>
      <w:ins w:id="1388" w:author="RAN2_117" w:date="2022-03-04T14:12:00Z">
        <w:r>
          <w:rPr>
            <w:lang w:eastAsia="ko-KR"/>
          </w:rPr>
          <w:t>MAC CEs are defined as follows:</w:t>
        </w:r>
      </w:ins>
      <w:commentRangeEnd w:id="1385"/>
      <w:ins w:id="1389" w:author="RAN2_117" w:date="2022-03-04T17:02:00Z">
        <w:r>
          <w:rPr>
            <w:rStyle w:val="CommentReference"/>
          </w:rPr>
          <w:commentReference w:id="1385"/>
        </w:r>
      </w:ins>
    </w:p>
    <w:p w14:paraId="6EC9E8D4" w14:textId="77777777" w:rsidR="00E4782D" w:rsidRDefault="0013575E">
      <w:pPr>
        <w:pStyle w:val="B1"/>
        <w:rPr>
          <w:ins w:id="1390" w:author="RAN2_117" w:date="2022-03-04T14:12:00Z"/>
          <w:lang w:eastAsia="ko-KR"/>
        </w:rPr>
      </w:pPr>
      <w:ins w:id="1391"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i is not </w:t>
        </w:r>
        <w:proofErr w:type="gramStart"/>
        <w:r>
          <w:rPr>
            <w:lang w:eastAsia="ko-KR"/>
          </w:rPr>
          <w:t>reported;</w:t>
        </w:r>
        <w:proofErr w:type="gramEnd"/>
      </w:ins>
    </w:p>
    <w:p w14:paraId="6EC9E8D5" w14:textId="77777777" w:rsidR="00E4782D" w:rsidRDefault="0013575E">
      <w:pPr>
        <w:pStyle w:val="B1"/>
        <w:rPr>
          <w:ins w:id="1392" w:author="RAN2_117" w:date="2022-03-04T14:12:00Z"/>
          <w:lang w:eastAsia="ko-KR"/>
        </w:rPr>
      </w:pPr>
      <w:ins w:id="1393" w:author="RAN2_117" w:date="2022-03-04T14:12:00Z">
        <w:r>
          <w:rPr>
            <w:lang w:eastAsia="ko-KR"/>
          </w:rPr>
          <w:t>-</w:t>
        </w:r>
        <w:r>
          <w:rPr>
            <w:lang w:eastAsia="ko-KR"/>
          </w:rPr>
          <w:tab/>
          <w:t xml:space="preserve">R: Reserved bit, set to </w:t>
        </w:r>
        <w:proofErr w:type="gramStart"/>
        <w:r>
          <w:rPr>
            <w:lang w:eastAsia="ko-KR"/>
          </w:rPr>
          <w:t>0;</w:t>
        </w:r>
        <w:proofErr w:type="gramEnd"/>
      </w:ins>
    </w:p>
    <w:p w14:paraId="6EC9E8D6" w14:textId="77777777" w:rsidR="00E4782D" w:rsidRDefault="0013575E">
      <w:pPr>
        <w:pStyle w:val="B1"/>
        <w:rPr>
          <w:ins w:id="1394" w:author="RAN2_117" w:date="2022-03-04T14:12:00Z"/>
          <w:lang w:eastAsia="ko-KR"/>
        </w:rPr>
      </w:pPr>
      <w:ins w:id="1395" w:author="RAN2_117" w:date="2022-03-04T14:12: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ins>
    </w:p>
    <w:p w14:paraId="6EC9E8D7" w14:textId="5D57F8EC" w:rsidR="00E4782D" w:rsidRDefault="0013575E">
      <w:pPr>
        <w:pStyle w:val="B1"/>
        <w:rPr>
          <w:ins w:id="1396" w:author="RAN2_117" w:date="2022-03-04T14:12:00Z"/>
          <w:lang w:eastAsia="ko-KR"/>
        </w:rPr>
      </w:pPr>
      <w:ins w:id="1397" w:author="RAN2_117" w:date="2022-03-04T14:12:00Z">
        <w:r>
          <w:rPr>
            <w:lang w:eastAsia="ko-KR"/>
          </w:rPr>
          <w:t>-</w:t>
        </w:r>
        <w:r>
          <w:rPr>
            <w:lang w:eastAsia="ko-KR"/>
          </w:rPr>
          <w:tab/>
          <w:t xml:space="preserve">Power Headroom </w:t>
        </w:r>
      </w:ins>
      <w:ins w:id="1398" w:author="RAN2_117" w:date="2022-03-04T14:36:00Z">
        <w:r>
          <w:rPr>
            <w:lang w:eastAsia="ko-KR"/>
          </w:rPr>
          <w:t xml:space="preserve">i </w:t>
        </w:r>
      </w:ins>
      <w:ins w:id="1399" w:author="RAN2_117" w:date="2022-03-04T14:12:00Z">
        <w:r>
          <w:rPr>
            <w:lang w:eastAsia="ko-KR"/>
          </w:rPr>
          <w:t>(PH</w:t>
        </w:r>
      </w:ins>
      <w:commentRangeStart w:id="1400"/>
      <w:ins w:id="1401" w:author="LG (Hanul)" w:date="2022-03-09T19:01:00Z">
        <w:r w:rsidR="001D02B4">
          <w:rPr>
            <w:lang w:eastAsia="ko-KR"/>
          </w:rPr>
          <w:t xml:space="preserve"> i</w:t>
        </w:r>
      </w:ins>
      <w:commentRangeEnd w:id="1400"/>
      <w:ins w:id="1402" w:author="LG (Hanul)" w:date="2022-03-09T19:02:00Z">
        <w:r w:rsidR="001D02B4">
          <w:rPr>
            <w:rStyle w:val="CommentReference"/>
          </w:rPr>
          <w:commentReference w:id="1400"/>
        </w:r>
      </w:ins>
      <w:ins w:id="1403" w:author="RAN2_117" w:date="2022-03-04T14:12:00Z">
        <w:r>
          <w:rPr>
            <w:lang w:eastAsia="ko-KR"/>
          </w:rPr>
          <w:t xml:space="preserve">): </w:t>
        </w:r>
        <w:commentRangeStart w:id="1404"/>
        <w:r>
          <w:rPr>
            <w:lang w:eastAsia="ko-KR"/>
          </w:rPr>
          <w:t>This field indicates the power headroom level</w:t>
        </w:r>
      </w:ins>
      <w:ins w:id="1405" w:author="RAN2_117" w:date="2022-03-04T14:36:00Z">
        <w:r>
          <w:rPr>
            <w:lang w:eastAsia="ko-KR"/>
          </w:rPr>
          <w:t xml:space="preserve">, </w:t>
        </w:r>
        <w:r>
          <w:t>where i is the index of the TRP</w:t>
        </w:r>
      </w:ins>
      <w:ins w:id="1406" w:author="RAN2_117" w:date="2022-03-04T14:12:00Z">
        <w:r>
          <w:rPr>
            <w:lang w:eastAsia="ko-KR"/>
          </w:rPr>
          <w:t xml:space="preserve">. </w:t>
        </w:r>
      </w:ins>
      <w:commentRangeEnd w:id="1404"/>
      <w:r w:rsidR="008D3F7C">
        <w:rPr>
          <w:rStyle w:val="CommentReference"/>
        </w:rPr>
        <w:commentReference w:id="1404"/>
      </w:r>
      <w:ins w:id="1407"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ins>
    </w:p>
    <w:p w14:paraId="6EC9E8D8" w14:textId="77777777" w:rsidR="00E4782D" w:rsidRDefault="0013575E">
      <w:pPr>
        <w:pStyle w:val="B1"/>
        <w:rPr>
          <w:ins w:id="1408" w:author="RAN2_117" w:date="2022-03-04T14:12:00Z"/>
          <w:lang w:eastAsia="ko-KR"/>
        </w:rPr>
      </w:pPr>
      <w:ins w:id="1409"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w:t>
        </w:r>
        <w:r>
          <w:rPr>
            <w:lang w:eastAsia="ko-KR"/>
          </w:rPr>
          <w:lastRenderedPageBreak/>
          <w:t xml:space="preserve">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ins>
    </w:p>
    <w:p w14:paraId="6EC9E8D9" w14:textId="77777777" w:rsidR="00E4782D" w:rsidRDefault="0013575E">
      <w:pPr>
        <w:pStyle w:val="B1"/>
        <w:rPr>
          <w:ins w:id="1410" w:author="RAN2_117" w:date="2022-03-04T14:12:00Z"/>
          <w:lang w:eastAsia="ko-KR"/>
        </w:rPr>
      </w:pPr>
      <w:ins w:id="1411" w:author="RAN2_117" w:date="2022-03-04T14:12:00Z">
        <w:r>
          <w:rPr>
            <w:lang w:eastAsia="ko-KR"/>
          </w:rPr>
          <w:t>-</w:t>
        </w:r>
        <w:r>
          <w:rPr>
            <w:lang w:eastAsia="ko-KR"/>
          </w:rPr>
          <w:tab/>
        </w:r>
        <w:proofErr w:type="spellStart"/>
        <w:r>
          <w:rPr>
            <w:lang w:eastAsia="ko-KR"/>
          </w:rPr>
          <w:t>P</w:t>
        </w:r>
        <w:r>
          <w:rPr>
            <w:vertAlign w:val="subscript"/>
            <w:lang w:eastAsia="ko-KR"/>
          </w:rPr>
          <w:t>CMAX,f,c</w:t>
        </w:r>
      </w:ins>
      <w:proofErr w:type="spellEnd"/>
      <w:ins w:id="1412" w:author="RAN2_117" w:date="2022-03-04T14:36:00Z">
        <w:r>
          <w:rPr>
            <w:vertAlign w:val="subscript"/>
            <w:lang w:eastAsia="ko-KR"/>
          </w:rPr>
          <w:t xml:space="preserve"> </w:t>
        </w:r>
      </w:ins>
      <w:ins w:id="1413" w:author="RAN2_117" w:date="2022-03-04T14:12:00Z">
        <w:r>
          <w:rPr>
            <w:lang w:eastAsia="ko-KR"/>
          </w:rPr>
          <w:t xml:space="preserve">i: </w:t>
        </w:r>
        <w:commentRangeStart w:id="1414"/>
        <w:commentRangeStart w:id="1415"/>
        <w:r>
          <w:rPr>
            <w:lang w:eastAsia="ko-KR"/>
          </w:rPr>
          <w:t xml:space="preserve">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w:t>
        </w:r>
      </w:ins>
      <w:ins w:id="1416" w:author="RAN2_117" w:date="2022-03-04T14:36:00Z">
        <w:r>
          <w:rPr>
            <w:lang w:eastAsia="ko-KR"/>
          </w:rPr>
          <w:t xml:space="preserve">, </w:t>
        </w:r>
        <w:r>
          <w:t>where i is the index of the TRP</w:t>
        </w:r>
      </w:ins>
      <w:ins w:id="1417" w:author="RAN2_117" w:date="2022-03-04T14:12:00Z">
        <w:r>
          <w:rPr>
            <w:lang w:eastAsia="ko-KR"/>
          </w:rPr>
          <w:t xml:space="preserve">. </w:t>
        </w:r>
      </w:ins>
      <w:commentRangeEnd w:id="1414"/>
      <w:r w:rsidR="00670FA0">
        <w:rPr>
          <w:rStyle w:val="CommentReference"/>
        </w:rPr>
        <w:commentReference w:id="1414"/>
      </w:r>
      <w:commentRangeEnd w:id="1415"/>
      <w:r w:rsidR="00A072B4">
        <w:rPr>
          <w:rStyle w:val="CommentReference"/>
        </w:rPr>
        <w:commentReference w:id="1415"/>
      </w:r>
      <w:ins w:id="1418" w:author="RAN2_117" w:date="2022-03-04T14:12:00Z">
        <w:r>
          <w:rPr>
            <w:lang w:eastAsia="ko-KR"/>
          </w:rPr>
          <w:t xml:space="preserve">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419" w:author="RAN2_117" w:date="2022-03-04T14:12:00Z"/>
          <w:lang w:eastAsia="ko-KR"/>
        </w:rPr>
      </w:pPr>
      <w:ins w:id="1420"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421"/>
        <w:r>
          <w:rPr>
            <w:lang w:eastAsia="ko-KR"/>
          </w:rPr>
          <w:t xml:space="preserve">This field indicates an index to Table 6.1.3.8-3 and the corresponding measured values of P-MPR levels in dB are specified in TS 38.133 [11]. </w:t>
        </w:r>
      </w:ins>
      <w:commentRangeEnd w:id="1421"/>
      <w:r w:rsidR="00D511A8">
        <w:rPr>
          <w:rStyle w:val="CommentReference"/>
        </w:rPr>
        <w:commentReference w:id="1421"/>
      </w:r>
      <w:ins w:id="1422"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0A9F2C1C" w:rsidR="00E4782D" w:rsidRDefault="0013575E">
      <w:pPr>
        <w:pStyle w:val="TH"/>
        <w:rPr>
          <w:ins w:id="1423" w:author="RAN2_117" w:date="2022-03-04T14:12:00Z"/>
          <w:lang w:eastAsia="ko-KR"/>
        </w:rPr>
      </w:pPr>
      <w:ins w:id="1424" w:author="RAN2_117" w:date="2022-03-04T14:27:00Z">
        <w:del w:id="1425" w:author="LG (Hanul)" w:date="2022-03-09T19:02:00Z">
          <w:r w:rsidDel="001D02B4">
            <w:object w:dxaOrig="4575" w:dyaOrig="9537" w14:anchorId="6EC9EA2D">
              <v:shape id="_x0000_i1044" type="#_x0000_t75" style="width:229pt;height:477pt" o:ole="">
                <v:imagedata r:id="rId55" o:title=""/>
              </v:shape>
              <o:OLEObject Type="Embed" ProgID="Visio.Drawing.15" ShapeID="_x0000_i1044" DrawAspect="Content" ObjectID="_1708328250" r:id="rId56"/>
            </w:object>
          </w:r>
        </w:del>
      </w:ins>
      <w:commentRangeStart w:id="1426"/>
      <w:ins w:id="1427" w:author="LG (Hanul)" w:date="2022-03-09T19:02:00Z">
        <w:r w:rsidR="001D02B4">
          <w:object w:dxaOrig="4581" w:dyaOrig="9541" w14:anchorId="24707E04">
            <v:shape id="_x0000_i1045" type="#_x0000_t75" style="width:229pt;height:477pt" o:ole="">
              <v:imagedata r:id="rId57" o:title=""/>
            </v:shape>
            <o:OLEObject Type="Embed" ProgID="Visio.Drawing.15" ShapeID="_x0000_i1045" DrawAspect="Content" ObjectID="_1708328251" r:id="rId58"/>
          </w:object>
        </w:r>
      </w:ins>
      <w:commentRangeEnd w:id="1426"/>
      <w:ins w:id="1428" w:author="LG (Hanul)" w:date="2022-03-09T19:02:00Z">
        <w:r w:rsidR="001D02B4">
          <w:rPr>
            <w:rStyle w:val="CommentReference"/>
            <w:rFonts w:ascii="Times New Roman" w:hAnsi="Times New Roman"/>
            <w:b w:val="0"/>
          </w:rPr>
          <w:commentReference w:id="1426"/>
        </w:r>
      </w:ins>
    </w:p>
    <w:p w14:paraId="6EC9E8DC" w14:textId="77777777" w:rsidR="00E4782D" w:rsidRDefault="0013575E">
      <w:pPr>
        <w:pStyle w:val="TF"/>
        <w:rPr>
          <w:ins w:id="1429" w:author="RAN2_117" w:date="2022-03-04T14:12:00Z"/>
        </w:rPr>
      </w:pPr>
      <w:ins w:id="1430" w:author="RAN2_117" w:date="2022-03-04T14:12:00Z">
        <w:r>
          <w:t>Figure 6.1.3.</w:t>
        </w:r>
        <w:r>
          <w:rPr>
            <w:lang w:eastAsia="ko-KR"/>
          </w:rPr>
          <w:t>GG</w:t>
        </w:r>
        <w:r>
          <w:t xml:space="preserve">-1: </w:t>
        </w:r>
      </w:ins>
      <w:ins w:id="1431" w:author="RAN2_117" w:date="2022-03-04T14:17:00Z">
        <w:r>
          <w:t xml:space="preserve">Enhanced </w:t>
        </w:r>
      </w:ins>
      <w:ins w:id="1432" w:author="RAN2_117" w:date="2022-03-04T14:12:00Z">
        <w:r>
          <w:rPr>
            <w:lang w:eastAsia="ko-KR"/>
          </w:rPr>
          <w:t>Multiple</w:t>
        </w:r>
        <w:r>
          <w:t xml:space="preserve"> </w:t>
        </w:r>
        <w:r>
          <w:rPr>
            <w:lang w:eastAsia="ko-KR"/>
          </w:rPr>
          <w:t xml:space="preserve">Entry </w:t>
        </w:r>
        <w:r>
          <w:t xml:space="preserve">PHR </w:t>
        </w:r>
      </w:ins>
      <w:ins w:id="1433" w:author="RAN2_117" w:date="2022-03-04T14:18:00Z">
        <w:r>
          <w:t xml:space="preserve">for multiple TRP </w:t>
        </w:r>
      </w:ins>
      <w:ins w:id="1434" w:author="RAN2_117" w:date="2022-03-04T14:12:00Z">
        <w:r>
          <w:t xml:space="preserve">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ins>
    </w:p>
    <w:p w14:paraId="6EC9E8DD" w14:textId="1C4EBC2D" w:rsidR="00E4782D" w:rsidRDefault="0013575E">
      <w:pPr>
        <w:pStyle w:val="TH"/>
        <w:rPr>
          <w:ins w:id="1435" w:author="RAN2_117" w:date="2022-03-04T14:12:00Z"/>
          <w:lang w:eastAsia="ko-KR"/>
        </w:rPr>
      </w:pPr>
      <w:ins w:id="1436" w:author="RAN2_117" w:date="2022-03-04T14:28:00Z">
        <w:del w:id="1437" w:author="LG (Hanul)" w:date="2022-03-09T19:02:00Z">
          <w:r w:rsidDel="001D02B4">
            <w:object w:dxaOrig="4575" w:dyaOrig="11232" w14:anchorId="6EC9EA2E">
              <v:shape id="_x0000_i1046" type="#_x0000_t75" style="width:229pt;height:561.5pt" o:ole="">
                <v:imagedata r:id="rId59" o:title=""/>
              </v:shape>
              <o:OLEObject Type="Embed" ProgID="Visio.Drawing.15" ShapeID="_x0000_i1046" DrawAspect="Content" ObjectID="_1708328252" r:id="rId60"/>
            </w:object>
          </w:r>
        </w:del>
      </w:ins>
      <w:commentRangeStart w:id="1438"/>
      <w:ins w:id="1439" w:author="LG (Hanul)" w:date="2022-03-09T19:02:00Z">
        <w:r w:rsidR="001D02B4">
          <w:object w:dxaOrig="4581" w:dyaOrig="11241" w14:anchorId="144E563A">
            <v:shape id="_x0000_i1047" type="#_x0000_t75" style="width:229pt;height:561.5pt" o:ole="">
              <v:imagedata r:id="rId61" o:title=""/>
            </v:shape>
            <o:OLEObject Type="Embed" ProgID="Visio.Drawing.15" ShapeID="_x0000_i1047" DrawAspect="Content" ObjectID="_1708328253" r:id="rId62"/>
          </w:object>
        </w:r>
      </w:ins>
      <w:commentRangeEnd w:id="1438"/>
      <w:ins w:id="1440" w:author="LG (Hanul)" w:date="2022-03-09T19:03:00Z">
        <w:r w:rsidR="001D02B4">
          <w:rPr>
            <w:rStyle w:val="CommentReference"/>
            <w:rFonts w:ascii="Times New Roman" w:hAnsi="Times New Roman"/>
            <w:b w:val="0"/>
          </w:rPr>
          <w:commentReference w:id="1438"/>
        </w:r>
      </w:ins>
    </w:p>
    <w:p w14:paraId="6EC9E8DE" w14:textId="77777777" w:rsidR="00E4782D" w:rsidRDefault="0013575E">
      <w:pPr>
        <w:pStyle w:val="TF"/>
      </w:pPr>
      <w:ins w:id="1441" w:author="RAN2_117" w:date="2022-03-04T14:12:00Z">
        <w:r>
          <w:t>Figure 6.1.3.</w:t>
        </w:r>
        <w:r>
          <w:rPr>
            <w:lang w:eastAsia="ko-KR"/>
          </w:rPr>
          <w:t>9</w:t>
        </w:r>
        <w:r>
          <w:t>-</w:t>
        </w:r>
        <w:r>
          <w:rPr>
            <w:lang w:eastAsia="ko-KR"/>
          </w:rPr>
          <w:t>2</w:t>
        </w:r>
        <w:r>
          <w:t xml:space="preserve">: </w:t>
        </w:r>
      </w:ins>
      <w:ins w:id="1442"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443" w:author="RAN2_117" w:date="2022-03-04T14:12:00Z">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ins>
    </w:p>
    <w:p w14:paraId="6EC9E8DF" w14:textId="77777777" w:rsidR="00E4782D" w:rsidRDefault="0013575E">
      <w:pPr>
        <w:pStyle w:val="Heading2"/>
        <w:rPr>
          <w:lang w:eastAsia="ko-KR"/>
        </w:rPr>
      </w:pPr>
      <w:bookmarkStart w:id="1444" w:name="_Toc46490449"/>
      <w:bookmarkStart w:id="1445" w:name="_Toc83661172"/>
      <w:bookmarkStart w:id="1446" w:name="_Toc52752144"/>
      <w:bookmarkStart w:id="1447" w:name="_Toc37296318"/>
      <w:bookmarkStart w:id="1448" w:name="_Toc52796606"/>
      <w:r>
        <w:rPr>
          <w:lang w:eastAsia="ko-KR"/>
        </w:rPr>
        <w:t>6.2</w:t>
      </w:r>
      <w:r>
        <w:rPr>
          <w:lang w:eastAsia="ko-KR"/>
        </w:rPr>
        <w:tab/>
        <w:t>Formats and parameters</w:t>
      </w:r>
      <w:bookmarkEnd w:id="1444"/>
      <w:bookmarkEnd w:id="1445"/>
      <w:bookmarkEnd w:id="1446"/>
      <w:bookmarkEnd w:id="1447"/>
      <w:bookmarkEnd w:id="1448"/>
    </w:p>
    <w:p w14:paraId="6EC9E8E0" w14:textId="77777777" w:rsidR="00E4782D" w:rsidRDefault="0013575E">
      <w:pPr>
        <w:pStyle w:val="Heading3"/>
        <w:rPr>
          <w:lang w:eastAsia="ko-KR"/>
        </w:rPr>
      </w:pPr>
      <w:bookmarkStart w:id="1449" w:name="_Toc29239902"/>
      <w:bookmarkStart w:id="1450" w:name="_Toc37296319"/>
      <w:bookmarkStart w:id="1451" w:name="_Toc46490450"/>
      <w:bookmarkStart w:id="1452" w:name="_Toc52796607"/>
      <w:bookmarkStart w:id="1453" w:name="_Toc83661173"/>
      <w:bookmarkStart w:id="1454" w:name="_Toc52752145"/>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1449"/>
      <w:bookmarkEnd w:id="1450"/>
      <w:bookmarkEnd w:id="1451"/>
      <w:bookmarkEnd w:id="1452"/>
      <w:bookmarkEnd w:id="1453"/>
      <w:bookmarkEnd w:id="1454"/>
    </w:p>
    <w:p w14:paraId="6EC9E8E1" w14:textId="77777777" w:rsidR="00E4782D" w:rsidRDefault="0013575E">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w:t>
      </w:r>
      <w:r>
        <w:rPr>
          <w:lang w:eastAsia="ko-KR"/>
        </w:rPr>
        <w:lastRenderedPageBreak/>
        <w:t>and</w:t>
      </w:r>
      <w:r>
        <w:t xml:space="preserve"> UL-SCH</w:t>
      </w:r>
      <w:r>
        <w:rPr>
          <w:lang w:eastAsia="zh-CN"/>
        </w:rPr>
        <w:t xml:space="preserve"> </w:t>
      </w:r>
      <w:r>
        <w:t xml:space="preserve">respectively.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w:t>
      </w:r>
      <w:proofErr w:type="gramStart"/>
      <w:r>
        <w:t>field;</w:t>
      </w:r>
      <w:proofErr w:type="gramEnd"/>
    </w:p>
    <w:p w14:paraId="6EC9E8E3" w14:textId="77777777" w:rsidR="00E4782D" w:rsidRDefault="0013575E">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6EC9E8E4" w14:textId="77777777" w:rsidR="00E4782D" w:rsidRDefault="0013575E">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6EC9E8E6" w14:textId="77777777" w:rsidR="00E4782D" w:rsidRDefault="0013575E">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w:t>
      </w:r>
      <w:proofErr w:type="spellStart"/>
      <w:r>
        <w:t>subheader</w:t>
      </w:r>
      <w:proofErr w:type="spellEnd"/>
      <w:r>
        <w:t xml:space="preserve">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 xml:space="preserve">Aperiodic CSI Trigger State </w:t>
            </w:r>
            <w:proofErr w:type="spellStart"/>
            <w:r>
              <w:rPr>
                <w:lang w:eastAsia="ko-KR"/>
              </w:rPr>
              <w:t>Subselection</w:t>
            </w:r>
            <w:proofErr w:type="spellEnd"/>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proofErr w:type="spellStart"/>
            <w:r>
              <w:rPr>
                <w:lang w:eastAsia="ko-KR"/>
              </w:rPr>
              <w:t>SCell</w:t>
            </w:r>
            <w:proofErr w:type="spellEnd"/>
            <w:r>
              <w:rPr>
                <w:lang w:eastAsia="ko-KR"/>
              </w:rPr>
              <w:t xml:space="preserve">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proofErr w:type="spellStart"/>
            <w:r>
              <w:rPr>
                <w:lang w:eastAsia="ko-KR"/>
              </w:rPr>
              <w:t>SCell</w:t>
            </w:r>
            <w:proofErr w:type="spellEnd"/>
            <w:r>
              <w:rPr>
                <w:lang w:eastAsia="ko-KR"/>
              </w:rPr>
              <w:t xml:space="preserve">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Malgun Gothic"/>
                <w:lang w:eastAsia="ko-KR"/>
              </w:rPr>
            </w:pPr>
            <w:r>
              <w:rPr>
                <w:rFonts w:eastAsia="Malgun Gothic"/>
                <w:lang w:eastAsia="ko-KR"/>
              </w:rPr>
              <w:t xml:space="preserve">0 to </w:t>
            </w:r>
            <w:ins w:id="1455" w:author="RAN2_116bis-e" w:date="2022-01-27T10:57:00Z">
              <w:r>
                <w:rPr>
                  <w:rFonts w:eastAsia="Malgun Gothic"/>
                  <w:lang w:eastAsia="ko-KR"/>
                </w:rPr>
                <w:t>240</w:t>
              </w:r>
            </w:ins>
            <w:ins w:id="1456" w:author="RAN2_116" w:date="2021-12-01T19:12:00Z">
              <w:del w:id="1457" w:author="RAN2_116bis-e" w:date="2022-01-27T10:57:00Z">
                <w:r>
                  <w:rPr>
                    <w:rFonts w:eastAsia="Malgun Gothic"/>
                    <w:lang w:eastAsia="ko-KR"/>
                  </w:rPr>
                  <w:delText>243</w:delText>
                </w:r>
              </w:del>
            </w:ins>
            <w:del w:id="1458" w:author="RAN2_116" w:date="2021-12-01T19:12:00Z">
              <w:r>
                <w:rPr>
                  <w:rFonts w:eastAsia="Malgun Gothic"/>
                  <w:lang w:eastAsia="ko-KR"/>
                </w:rPr>
                <w:delText>244</w:delText>
              </w:r>
            </w:del>
          </w:p>
        </w:tc>
        <w:tc>
          <w:tcPr>
            <w:tcW w:w="1701" w:type="dxa"/>
          </w:tcPr>
          <w:p w14:paraId="6EC9E940" w14:textId="77777777" w:rsidR="00E4782D" w:rsidRDefault="0013575E">
            <w:pPr>
              <w:pStyle w:val="TAC"/>
              <w:rPr>
                <w:rFonts w:eastAsia="Malgun Gothic"/>
                <w:lang w:eastAsia="ko-KR"/>
              </w:rPr>
            </w:pPr>
            <w:r>
              <w:rPr>
                <w:rFonts w:eastAsia="Malgun Gothic"/>
                <w:lang w:eastAsia="ko-KR"/>
              </w:rPr>
              <w:t xml:space="preserve">64 to </w:t>
            </w:r>
            <w:ins w:id="1459" w:author="RAN2_116bis-e" w:date="2022-01-27T10:57:00Z">
              <w:r>
                <w:rPr>
                  <w:rFonts w:eastAsia="Malgun Gothic"/>
                  <w:lang w:eastAsia="ko-KR"/>
                </w:rPr>
                <w:t>304</w:t>
              </w:r>
            </w:ins>
            <w:ins w:id="1460" w:author="RAN2_116" w:date="2021-12-01T19:12:00Z">
              <w:del w:id="1461" w:author="RAN2_116bis-e" w:date="2022-01-27T10:57:00Z">
                <w:r>
                  <w:rPr>
                    <w:rFonts w:eastAsia="Malgun Gothic"/>
                    <w:lang w:eastAsia="ko-KR"/>
                  </w:rPr>
                  <w:delText>307</w:delText>
                </w:r>
              </w:del>
            </w:ins>
            <w:del w:id="1462" w:author="RAN2_116" w:date="2021-12-01T19:12:00Z">
              <w:r>
                <w:rPr>
                  <w:rFonts w:eastAsia="Malgun Gothic"/>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463" w:author="RAN2_116bis-e" w:date="2022-01-27T10:55:00Z"/>
        </w:trPr>
        <w:tc>
          <w:tcPr>
            <w:tcW w:w="1701" w:type="dxa"/>
          </w:tcPr>
          <w:p w14:paraId="6EC9E943" w14:textId="77777777" w:rsidR="00E4782D" w:rsidRDefault="0013575E">
            <w:pPr>
              <w:pStyle w:val="TAC"/>
              <w:rPr>
                <w:ins w:id="1464" w:author="RAN2_116bis-e" w:date="2022-01-27T10:55:00Z"/>
                <w:rFonts w:eastAsia="Malgun Gothic"/>
                <w:lang w:eastAsia="ko-KR"/>
              </w:rPr>
            </w:pPr>
            <w:ins w:id="1465" w:author="RAN2_116bis-e" w:date="2022-01-27T10:55:00Z">
              <w:r>
                <w:rPr>
                  <w:rFonts w:eastAsia="Malgun Gothic" w:hint="eastAsia"/>
                  <w:lang w:eastAsia="ko-KR"/>
                </w:rPr>
                <w:t>241</w:t>
              </w:r>
            </w:ins>
          </w:p>
        </w:tc>
        <w:tc>
          <w:tcPr>
            <w:tcW w:w="1701" w:type="dxa"/>
          </w:tcPr>
          <w:p w14:paraId="6EC9E944" w14:textId="77777777" w:rsidR="00E4782D" w:rsidRDefault="0013575E">
            <w:pPr>
              <w:pStyle w:val="TAC"/>
              <w:rPr>
                <w:ins w:id="1466" w:author="RAN2_116bis-e" w:date="2022-01-27T10:55:00Z"/>
                <w:rFonts w:eastAsia="Malgun Gothic"/>
                <w:lang w:eastAsia="ko-KR"/>
              </w:rPr>
            </w:pPr>
            <w:ins w:id="1467" w:author="RAN2_116bis-e" w:date="2022-01-27T10:55:00Z">
              <w:r>
                <w:rPr>
                  <w:rFonts w:eastAsia="Malgun Gothic" w:hint="eastAsia"/>
                  <w:lang w:eastAsia="ko-KR"/>
                </w:rPr>
                <w:t>305</w:t>
              </w:r>
            </w:ins>
          </w:p>
        </w:tc>
        <w:tc>
          <w:tcPr>
            <w:tcW w:w="3969" w:type="dxa"/>
          </w:tcPr>
          <w:p w14:paraId="6EC9E945" w14:textId="77777777" w:rsidR="00E4782D" w:rsidRDefault="0013575E">
            <w:pPr>
              <w:pStyle w:val="TAL"/>
              <w:rPr>
                <w:ins w:id="1468" w:author="RAN2_116bis-e" w:date="2022-01-27T10:55:00Z"/>
              </w:rPr>
            </w:pPr>
            <w:ins w:id="1469" w:author="RAN2_116bis-e" w:date="2022-01-27T10:57:00Z">
              <w:r>
                <w:rPr>
                  <w:rFonts w:eastAsia="Malgun Gothic"/>
                  <w:lang w:eastAsia="ko-KR"/>
                </w:rPr>
                <w:t>Unified TCI States Activation/Deactivation MAC CE</w:t>
              </w:r>
            </w:ins>
          </w:p>
        </w:tc>
      </w:tr>
      <w:tr w:rsidR="00E4782D" w14:paraId="6EC9E94A" w14:textId="77777777">
        <w:trPr>
          <w:jc w:val="center"/>
          <w:ins w:id="1470" w:author="RAN2_116bis-e" w:date="2022-01-27T10:55:00Z"/>
        </w:trPr>
        <w:tc>
          <w:tcPr>
            <w:tcW w:w="1701" w:type="dxa"/>
          </w:tcPr>
          <w:p w14:paraId="6EC9E947" w14:textId="77777777" w:rsidR="00E4782D" w:rsidRDefault="0013575E">
            <w:pPr>
              <w:pStyle w:val="TAC"/>
              <w:rPr>
                <w:ins w:id="1471" w:author="RAN2_116bis-e" w:date="2022-01-27T10:55:00Z"/>
                <w:rFonts w:eastAsia="Malgun Gothic"/>
                <w:lang w:eastAsia="ko-KR"/>
              </w:rPr>
            </w:pPr>
            <w:ins w:id="1472" w:author="RAN2_116bis-e" w:date="2022-01-27T10:55:00Z">
              <w:r>
                <w:rPr>
                  <w:rFonts w:eastAsia="Malgun Gothic" w:hint="eastAsia"/>
                  <w:lang w:eastAsia="ko-KR"/>
                </w:rPr>
                <w:t>242</w:t>
              </w:r>
            </w:ins>
          </w:p>
        </w:tc>
        <w:tc>
          <w:tcPr>
            <w:tcW w:w="1701" w:type="dxa"/>
          </w:tcPr>
          <w:p w14:paraId="6EC9E948" w14:textId="77777777" w:rsidR="00E4782D" w:rsidRDefault="0013575E">
            <w:pPr>
              <w:pStyle w:val="TAC"/>
              <w:rPr>
                <w:ins w:id="1473" w:author="RAN2_116bis-e" w:date="2022-01-27T10:55:00Z"/>
                <w:rFonts w:eastAsia="Malgun Gothic"/>
                <w:lang w:eastAsia="ko-KR"/>
              </w:rPr>
            </w:pPr>
            <w:ins w:id="1474" w:author="RAN2_116bis-e" w:date="2022-01-27T10:55:00Z">
              <w:r>
                <w:rPr>
                  <w:rFonts w:eastAsia="Malgun Gothic" w:hint="eastAsia"/>
                  <w:lang w:eastAsia="ko-KR"/>
                </w:rPr>
                <w:t>306</w:t>
              </w:r>
            </w:ins>
          </w:p>
        </w:tc>
        <w:tc>
          <w:tcPr>
            <w:tcW w:w="3969" w:type="dxa"/>
          </w:tcPr>
          <w:p w14:paraId="6EC9E949" w14:textId="77777777" w:rsidR="00E4782D" w:rsidRDefault="0013575E">
            <w:pPr>
              <w:pStyle w:val="TAL"/>
              <w:rPr>
                <w:ins w:id="1475" w:author="RAN2_116bis-e" w:date="2022-01-27T10:55:00Z"/>
              </w:rPr>
            </w:pPr>
            <w:ins w:id="1476" w:author="RAN2_116bis-e" w:date="2022-01-27T10:55:00Z">
              <w:r>
                <w:rPr>
                  <w:rFonts w:eastAsia="Malgun Gothic"/>
                  <w:lang w:eastAsia="ko-KR"/>
                </w:rPr>
                <w:t>PUCCH Power Control Set Update MAC CE</w:t>
              </w:r>
            </w:ins>
          </w:p>
        </w:tc>
      </w:tr>
      <w:tr w:rsidR="00E4782D" w14:paraId="6EC9E94E" w14:textId="77777777">
        <w:trPr>
          <w:jc w:val="center"/>
          <w:ins w:id="1477" w:author="RAN2_116bis-e" w:date="2022-01-27T10:55:00Z"/>
        </w:trPr>
        <w:tc>
          <w:tcPr>
            <w:tcW w:w="1701" w:type="dxa"/>
          </w:tcPr>
          <w:p w14:paraId="6EC9E94B" w14:textId="77777777" w:rsidR="00E4782D" w:rsidRDefault="0013575E">
            <w:pPr>
              <w:pStyle w:val="TAC"/>
              <w:rPr>
                <w:ins w:id="1478" w:author="RAN2_116bis-e" w:date="2022-01-27T10:55:00Z"/>
                <w:rFonts w:eastAsia="Malgun Gothic"/>
                <w:lang w:eastAsia="ko-KR"/>
              </w:rPr>
            </w:pPr>
            <w:ins w:id="1479" w:author="RAN2_116bis-e" w:date="2022-01-27T10:55:00Z">
              <w:r>
                <w:rPr>
                  <w:rFonts w:eastAsia="Malgun Gothic" w:hint="eastAsia"/>
                  <w:lang w:eastAsia="ko-KR"/>
                </w:rPr>
                <w:t>243</w:t>
              </w:r>
            </w:ins>
          </w:p>
        </w:tc>
        <w:tc>
          <w:tcPr>
            <w:tcW w:w="1701" w:type="dxa"/>
          </w:tcPr>
          <w:p w14:paraId="6EC9E94C" w14:textId="77777777" w:rsidR="00E4782D" w:rsidRDefault="0013575E">
            <w:pPr>
              <w:pStyle w:val="TAC"/>
              <w:rPr>
                <w:ins w:id="1480" w:author="RAN2_116bis-e" w:date="2022-01-27T10:55:00Z"/>
                <w:rFonts w:eastAsia="Malgun Gothic"/>
                <w:lang w:eastAsia="ko-KR"/>
              </w:rPr>
            </w:pPr>
            <w:ins w:id="1481" w:author="RAN2_116bis-e" w:date="2022-01-27T10:55:00Z">
              <w:r>
                <w:rPr>
                  <w:rFonts w:eastAsia="Malgun Gothic" w:hint="eastAsia"/>
                  <w:lang w:eastAsia="ko-KR"/>
                </w:rPr>
                <w:t>307</w:t>
              </w:r>
            </w:ins>
          </w:p>
        </w:tc>
        <w:tc>
          <w:tcPr>
            <w:tcW w:w="3969" w:type="dxa"/>
          </w:tcPr>
          <w:p w14:paraId="6EC9E94D" w14:textId="77777777" w:rsidR="00E4782D" w:rsidRDefault="0013575E">
            <w:pPr>
              <w:pStyle w:val="TAL"/>
              <w:rPr>
                <w:ins w:id="1482" w:author="RAN2_116bis-e" w:date="2022-01-27T10:55:00Z"/>
              </w:rPr>
            </w:pPr>
            <w:ins w:id="1483" w:author="RAN2_116bis-e" w:date="2022-01-27T10:55:00Z">
              <w:del w:id="1484" w:author="Rap - Samsung" w:date="2022-01-28T16:36:00Z">
                <w:r>
                  <w:rPr>
                    <w:rFonts w:eastAsia="Malgun Gothic"/>
                    <w:lang w:eastAsia="ko-KR"/>
                  </w:rPr>
                  <w:delText xml:space="preserve">Enhanced </w:delText>
                </w:r>
              </w:del>
              <w:r>
                <w:rPr>
                  <w:lang w:eastAsia="ko-KR"/>
                </w:rPr>
                <w:t xml:space="preserve">PUCCH spatial relation Activation/Deactivation </w:t>
              </w:r>
            </w:ins>
            <w:ins w:id="1485" w:author="RAN2_116bis-e" w:date="2022-01-27T12:50:00Z">
              <w:r>
                <w:t>for multiple TRP PUCCH repetition</w:t>
              </w:r>
              <w:commentRangeStart w:id="1486"/>
              <w:commentRangeEnd w:id="1486"/>
              <w:r>
                <w:rPr>
                  <w:rStyle w:val="CommentReference"/>
                  <w:rFonts w:ascii="Times New Roman" w:hAnsi="Times New Roman"/>
                </w:rPr>
                <w:commentReference w:id="1486"/>
              </w:r>
              <w:r>
                <w:t xml:space="preserve"> </w:t>
              </w:r>
            </w:ins>
            <w:ins w:id="1487" w:author="RAN2_116bis-e" w:date="2022-01-27T10:55:00Z">
              <w:r>
                <w:rPr>
                  <w:lang w:eastAsia="ko-KR"/>
                </w:rPr>
                <w:t>MAC CE</w:t>
              </w:r>
            </w:ins>
          </w:p>
        </w:tc>
      </w:tr>
      <w:tr w:rsidR="00E4782D" w14:paraId="6EC9E952" w14:textId="77777777">
        <w:trPr>
          <w:jc w:val="center"/>
          <w:ins w:id="1488" w:author="RAN2_116" w:date="2021-12-01T19:11:00Z"/>
        </w:trPr>
        <w:tc>
          <w:tcPr>
            <w:tcW w:w="1701" w:type="dxa"/>
          </w:tcPr>
          <w:p w14:paraId="6EC9E94F" w14:textId="77777777" w:rsidR="00E4782D" w:rsidRDefault="0013575E">
            <w:pPr>
              <w:pStyle w:val="TAC"/>
              <w:rPr>
                <w:ins w:id="1489" w:author="RAN2_116" w:date="2021-12-01T19:11:00Z"/>
                <w:rFonts w:eastAsia="Malgun Gothic"/>
                <w:lang w:eastAsia="ko-KR"/>
              </w:rPr>
            </w:pPr>
            <w:ins w:id="1490" w:author="RAN2_116" w:date="2021-12-01T19:11:00Z">
              <w:r>
                <w:rPr>
                  <w:rFonts w:eastAsia="Malgun Gothic"/>
                  <w:lang w:eastAsia="ko-KR"/>
                </w:rPr>
                <w:t>244</w:t>
              </w:r>
            </w:ins>
          </w:p>
        </w:tc>
        <w:tc>
          <w:tcPr>
            <w:tcW w:w="1701" w:type="dxa"/>
          </w:tcPr>
          <w:p w14:paraId="6EC9E950" w14:textId="77777777" w:rsidR="00E4782D" w:rsidRDefault="0013575E">
            <w:pPr>
              <w:pStyle w:val="TAC"/>
              <w:rPr>
                <w:ins w:id="1491" w:author="RAN2_116" w:date="2021-12-01T19:11:00Z"/>
                <w:rFonts w:eastAsia="Malgun Gothic"/>
                <w:lang w:eastAsia="ko-KR"/>
              </w:rPr>
            </w:pPr>
            <w:ins w:id="1492" w:author="RAN2_116" w:date="2021-12-01T19:11:00Z">
              <w:r>
                <w:rPr>
                  <w:rFonts w:eastAsia="Malgun Gothic"/>
                  <w:lang w:eastAsia="ko-KR"/>
                </w:rPr>
                <w:t>308</w:t>
              </w:r>
            </w:ins>
          </w:p>
        </w:tc>
        <w:tc>
          <w:tcPr>
            <w:tcW w:w="3969" w:type="dxa"/>
          </w:tcPr>
          <w:p w14:paraId="6EC9E951" w14:textId="77777777" w:rsidR="00E4782D" w:rsidRDefault="0013575E">
            <w:pPr>
              <w:pStyle w:val="TAL"/>
              <w:rPr>
                <w:ins w:id="1493" w:author="RAN2_116" w:date="2021-12-01T19:11:00Z"/>
              </w:rPr>
            </w:pPr>
            <w:ins w:id="1494"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Malgun Gothic"/>
                <w:lang w:eastAsia="ko-KR"/>
              </w:rPr>
            </w:pPr>
            <w:r>
              <w:rPr>
                <w:rFonts w:eastAsia="Malgun Gothic"/>
                <w:lang w:eastAsia="ko-KR"/>
              </w:rPr>
              <w:t>245</w:t>
            </w:r>
          </w:p>
        </w:tc>
        <w:tc>
          <w:tcPr>
            <w:tcW w:w="1701" w:type="dxa"/>
          </w:tcPr>
          <w:p w14:paraId="6EC9E954" w14:textId="77777777" w:rsidR="00E4782D" w:rsidRDefault="0013575E">
            <w:pPr>
              <w:pStyle w:val="TAC"/>
              <w:rPr>
                <w:rFonts w:eastAsia="Malgun Gothic"/>
                <w:lang w:eastAsia="ko-KR"/>
              </w:rPr>
            </w:pPr>
            <w:r>
              <w:rPr>
                <w:rFonts w:eastAsia="Malgun Gothic"/>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Malgun Gothic"/>
                <w:lang w:eastAsia="ko-KR"/>
              </w:rPr>
            </w:pPr>
            <w:r>
              <w:rPr>
                <w:rFonts w:eastAsia="Malgun Gothic"/>
                <w:lang w:eastAsia="ko-KR"/>
              </w:rPr>
              <w:t>246</w:t>
            </w:r>
          </w:p>
        </w:tc>
        <w:tc>
          <w:tcPr>
            <w:tcW w:w="1701" w:type="dxa"/>
          </w:tcPr>
          <w:p w14:paraId="6EC9E958" w14:textId="77777777" w:rsidR="00E4782D" w:rsidRDefault="0013575E">
            <w:pPr>
              <w:pStyle w:val="TAC"/>
              <w:rPr>
                <w:rFonts w:eastAsia="Malgun Gothic"/>
                <w:lang w:eastAsia="ko-KR"/>
              </w:rPr>
            </w:pPr>
            <w:r>
              <w:rPr>
                <w:rFonts w:eastAsia="Malgun Gothic"/>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Malgun Gothic"/>
                <w:lang w:eastAsia="ko-KR"/>
              </w:rPr>
            </w:pPr>
            <w:r>
              <w:rPr>
                <w:rFonts w:eastAsia="Malgun Gothic"/>
                <w:lang w:eastAsia="ko-KR"/>
              </w:rPr>
              <w:t>247</w:t>
            </w:r>
          </w:p>
        </w:tc>
        <w:tc>
          <w:tcPr>
            <w:tcW w:w="1701" w:type="dxa"/>
          </w:tcPr>
          <w:p w14:paraId="6EC9E95C" w14:textId="77777777" w:rsidR="00E4782D" w:rsidRDefault="0013575E">
            <w:pPr>
              <w:pStyle w:val="TAC"/>
              <w:rPr>
                <w:rFonts w:eastAsia="Malgun Gothic"/>
                <w:lang w:eastAsia="ko-KR"/>
              </w:rPr>
            </w:pPr>
            <w:r>
              <w:rPr>
                <w:rFonts w:eastAsia="Malgun Gothic"/>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Malgun Gothic"/>
                <w:lang w:eastAsia="ko-KR"/>
              </w:rPr>
            </w:pPr>
            <w:r>
              <w:rPr>
                <w:rFonts w:eastAsia="Malgun Gothic"/>
                <w:lang w:eastAsia="ko-KR"/>
              </w:rPr>
              <w:t>248</w:t>
            </w:r>
          </w:p>
        </w:tc>
        <w:tc>
          <w:tcPr>
            <w:tcW w:w="1701" w:type="dxa"/>
          </w:tcPr>
          <w:p w14:paraId="6EC9E960" w14:textId="77777777" w:rsidR="00E4782D" w:rsidRDefault="0013575E">
            <w:pPr>
              <w:pStyle w:val="TAC"/>
              <w:rPr>
                <w:rFonts w:eastAsia="Malgun Gothic"/>
                <w:lang w:eastAsia="ko-KR"/>
              </w:rPr>
            </w:pPr>
            <w:r>
              <w:rPr>
                <w:rFonts w:eastAsia="Malgun Gothic"/>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Malgun Gothic"/>
                <w:lang w:eastAsia="ko-KR"/>
              </w:rPr>
            </w:pPr>
            <w:r>
              <w:rPr>
                <w:rFonts w:eastAsia="Malgun Gothic"/>
                <w:lang w:eastAsia="ko-KR"/>
              </w:rPr>
              <w:t>249</w:t>
            </w:r>
          </w:p>
        </w:tc>
        <w:tc>
          <w:tcPr>
            <w:tcW w:w="1701" w:type="dxa"/>
          </w:tcPr>
          <w:p w14:paraId="6EC9E964" w14:textId="77777777" w:rsidR="00E4782D" w:rsidRDefault="0013575E">
            <w:pPr>
              <w:pStyle w:val="TAC"/>
              <w:rPr>
                <w:rFonts w:eastAsia="Malgun Gothic"/>
                <w:lang w:eastAsia="ko-KR"/>
              </w:rPr>
            </w:pPr>
            <w:r>
              <w:rPr>
                <w:rFonts w:eastAsia="Malgun Gothic"/>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Malgun Gothic"/>
                <w:lang w:eastAsia="ko-KR"/>
              </w:rPr>
            </w:pPr>
            <w:r>
              <w:rPr>
                <w:rFonts w:eastAsia="Malgun Gothic"/>
                <w:lang w:eastAsia="ko-KR"/>
              </w:rPr>
              <w:t>250</w:t>
            </w:r>
          </w:p>
        </w:tc>
        <w:tc>
          <w:tcPr>
            <w:tcW w:w="1701" w:type="dxa"/>
          </w:tcPr>
          <w:p w14:paraId="6EC9E968" w14:textId="77777777" w:rsidR="00E4782D" w:rsidRDefault="0013575E">
            <w:pPr>
              <w:pStyle w:val="TAC"/>
              <w:rPr>
                <w:rFonts w:eastAsia="Malgun Gothic"/>
                <w:lang w:eastAsia="ko-KR"/>
              </w:rPr>
            </w:pPr>
            <w:r>
              <w:rPr>
                <w:rFonts w:eastAsia="Malgun Gothic"/>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Malgun Gothic"/>
                <w:lang w:eastAsia="ko-KR"/>
              </w:rPr>
            </w:pPr>
            <w:r>
              <w:rPr>
                <w:rFonts w:eastAsia="Malgun Gothic"/>
                <w:lang w:eastAsia="ko-KR"/>
              </w:rPr>
              <w:t>251</w:t>
            </w:r>
          </w:p>
        </w:tc>
        <w:tc>
          <w:tcPr>
            <w:tcW w:w="1701" w:type="dxa"/>
          </w:tcPr>
          <w:p w14:paraId="6EC9E96C" w14:textId="77777777" w:rsidR="00E4782D" w:rsidRDefault="0013575E">
            <w:pPr>
              <w:pStyle w:val="TAC"/>
              <w:rPr>
                <w:rFonts w:eastAsia="Malgun Gothic"/>
                <w:lang w:eastAsia="ko-KR"/>
              </w:rPr>
            </w:pPr>
            <w:r>
              <w:rPr>
                <w:rFonts w:eastAsia="Malgun Gothic"/>
                <w:lang w:eastAsia="ko-KR"/>
              </w:rPr>
              <w:t>315</w:t>
            </w:r>
          </w:p>
        </w:tc>
        <w:tc>
          <w:tcPr>
            <w:tcW w:w="3969" w:type="dxa"/>
          </w:tcPr>
          <w:p w14:paraId="6EC9E96D" w14:textId="77777777" w:rsidR="00E4782D" w:rsidRDefault="0013575E">
            <w:pPr>
              <w:pStyle w:val="TAL"/>
            </w:pPr>
            <w:r>
              <w:rPr>
                <w:rFonts w:eastAsia="Malgun Gothic"/>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Malgun Gothic"/>
                <w:lang w:eastAsia="ko-KR"/>
              </w:rPr>
            </w:pPr>
            <w:r>
              <w:rPr>
                <w:rFonts w:eastAsia="Malgun Gothic"/>
                <w:lang w:eastAsia="ko-KR"/>
              </w:rPr>
              <w:t>252</w:t>
            </w:r>
          </w:p>
        </w:tc>
        <w:tc>
          <w:tcPr>
            <w:tcW w:w="1701" w:type="dxa"/>
          </w:tcPr>
          <w:p w14:paraId="6EC9E970" w14:textId="77777777" w:rsidR="00E4782D" w:rsidRDefault="0013575E">
            <w:pPr>
              <w:pStyle w:val="TAC"/>
              <w:rPr>
                <w:rFonts w:eastAsia="Malgun Gothic"/>
                <w:lang w:eastAsia="ko-KR"/>
              </w:rPr>
            </w:pPr>
            <w:r>
              <w:rPr>
                <w:rFonts w:eastAsia="Malgun Gothic"/>
                <w:lang w:eastAsia="ko-KR"/>
              </w:rPr>
              <w:t>316</w:t>
            </w:r>
          </w:p>
        </w:tc>
        <w:tc>
          <w:tcPr>
            <w:tcW w:w="3969" w:type="dxa"/>
          </w:tcPr>
          <w:p w14:paraId="6EC9E971" w14:textId="77777777" w:rsidR="00E4782D" w:rsidRDefault="0013575E">
            <w:pPr>
              <w:pStyle w:val="TAL"/>
              <w:rPr>
                <w:rFonts w:eastAsia="Malgun Gothic"/>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Malgun Gothic"/>
                <w:lang w:eastAsia="ko-KR"/>
              </w:rPr>
            </w:pPr>
            <w:r>
              <w:rPr>
                <w:rFonts w:eastAsia="Malgun Gothic"/>
                <w:lang w:eastAsia="ko-KR"/>
              </w:rPr>
              <w:t>253</w:t>
            </w:r>
          </w:p>
        </w:tc>
        <w:tc>
          <w:tcPr>
            <w:tcW w:w="1701" w:type="dxa"/>
          </w:tcPr>
          <w:p w14:paraId="6EC9E974" w14:textId="77777777" w:rsidR="00E4782D" w:rsidRDefault="0013575E">
            <w:pPr>
              <w:pStyle w:val="TAC"/>
              <w:rPr>
                <w:rFonts w:eastAsia="Malgun Gothic"/>
                <w:lang w:eastAsia="ko-KR"/>
              </w:rPr>
            </w:pPr>
            <w:r>
              <w:rPr>
                <w:rFonts w:eastAsia="Malgun Gothic"/>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proofErr w:type="spellStart"/>
            <w:r>
              <w:rPr>
                <w:lang w:eastAsia="ko-KR"/>
              </w:rPr>
              <w:t>Sidelink</w:t>
            </w:r>
            <w:proofErr w:type="spellEnd"/>
            <w:r>
              <w:rPr>
                <w:lang w:eastAsia="ko-KR"/>
              </w:rPr>
              <w:t xml:space="preserve">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proofErr w:type="spellStart"/>
            <w:r>
              <w:rPr>
                <w:lang w:eastAsia="ko-KR"/>
              </w:rPr>
              <w:t>Sidelink</w:t>
            </w:r>
            <w:proofErr w:type="spellEnd"/>
            <w:r>
              <w:rPr>
                <w:lang w:eastAsia="ko-KR"/>
              </w:rPr>
              <w:t xml:space="preserve">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Malgun Gothic"/>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495" w:name="_Toc12718157"/>
      <w:r>
        <w:rPr>
          <w:lang w:eastAsia="ko-KR"/>
        </w:rPr>
        <w:lastRenderedPageBreak/>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495"/>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77777777" w:rsidR="00E4782D" w:rsidRDefault="0013575E">
            <w:pPr>
              <w:pStyle w:val="TAC"/>
              <w:rPr>
                <w:rFonts w:eastAsia="Malgun Gothic"/>
                <w:lang w:eastAsia="ko-KR"/>
              </w:rPr>
            </w:pPr>
            <w:r>
              <w:rPr>
                <w:rFonts w:eastAsia="Malgun Gothic"/>
                <w:lang w:eastAsia="ko-KR"/>
              </w:rPr>
              <w:t>0 to 24</w:t>
            </w:r>
            <w:ins w:id="1496" w:author="RAN2_117" w:date="2022-03-04T20:19:00Z">
              <w:r>
                <w:rPr>
                  <w:rFonts w:eastAsia="Malgun Gothic"/>
                  <w:lang w:eastAsia="ko-KR"/>
                </w:rPr>
                <w:t>1</w:t>
              </w:r>
            </w:ins>
            <w:del w:id="1497" w:author="RAN2_117" w:date="2022-03-04T20:19:00Z">
              <w:r>
                <w:rPr>
                  <w:rFonts w:eastAsia="Malgun Gothic"/>
                  <w:lang w:eastAsia="ko-KR"/>
                </w:rPr>
                <w:delText>9</w:delText>
              </w:r>
            </w:del>
          </w:p>
        </w:tc>
        <w:tc>
          <w:tcPr>
            <w:tcW w:w="1701" w:type="dxa"/>
          </w:tcPr>
          <w:p w14:paraId="6EC9E9DD" w14:textId="77777777" w:rsidR="00E4782D" w:rsidRDefault="0013575E">
            <w:pPr>
              <w:pStyle w:val="TAC"/>
              <w:rPr>
                <w:rFonts w:eastAsia="Malgun Gothic"/>
                <w:lang w:eastAsia="ko-KR"/>
              </w:rPr>
            </w:pPr>
            <w:r>
              <w:rPr>
                <w:rFonts w:eastAsia="Malgun Gothic"/>
                <w:lang w:eastAsia="ko-KR"/>
              </w:rPr>
              <w:t>64 to 31</w:t>
            </w:r>
            <w:ins w:id="1498" w:author="RAN2_117" w:date="2022-03-04T20:19:00Z">
              <w:r>
                <w:rPr>
                  <w:rFonts w:eastAsia="Malgun Gothic"/>
                  <w:lang w:eastAsia="ko-KR"/>
                </w:rPr>
                <w:t>5</w:t>
              </w:r>
            </w:ins>
            <w:ins w:id="1499" w:author="RAN2#116bis-e" w:date="2022-01-26T18:10:00Z">
              <w:del w:id="1500" w:author="RAN2_117" w:date="2022-03-04T20:19:00Z">
                <w:r>
                  <w:rPr>
                    <w:rFonts w:eastAsia="Malgun Gothic"/>
                    <w:lang w:eastAsia="ko-KR"/>
                  </w:rPr>
                  <w:delText>1</w:delText>
                </w:r>
              </w:del>
            </w:ins>
            <w:del w:id="1501" w:author="RAN2#116bis-e" w:date="2022-01-26T18:10:00Z">
              <w:r>
                <w:rPr>
                  <w:rFonts w:eastAsia="Malgun Gothic"/>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502" w:author="RAN2_117" w:date="2022-03-04T14:48:00Z"/>
        </w:trPr>
        <w:tc>
          <w:tcPr>
            <w:tcW w:w="1701" w:type="dxa"/>
          </w:tcPr>
          <w:p w14:paraId="6EC9E9E0" w14:textId="77777777" w:rsidR="00E4782D" w:rsidRDefault="0013575E">
            <w:pPr>
              <w:pStyle w:val="TAC"/>
              <w:rPr>
                <w:ins w:id="1503" w:author="RAN2_117" w:date="2022-03-04T14:48:00Z"/>
                <w:rFonts w:eastAsia="Malgun Gothic"/>
                <w:lang w:eastAsia="ko-KR"/>
              </w:rPr>
            </w:pPr>
            <w:ins w:id="1504" w:author="RAN2_117" w:date="2022-03-04T14:48:00Z">
              <w:r>
                <w:rPr>
                  <w:rFonts w:eastAsia="Malgun Gothic" w:hint="eastAsia"/>
                  <w:lang w:eastAsia="ko-KR"/>
                </w:rPr>
                <w:t>242</w:t>
              </w:r>
            </w:ins>
          </w:p>
        </w:tc>
        <w:tc>
          <w:tcPr>
            <w:tcW w:w="1701" w:type="dxa"/>
          </w:tcPr>
          <w:p w14:paraId="6EC9E9E1" w14:textId="77777777" w:rsidR="00E4782D" w:rsidRDefault="0013575E">
            <w:pPr>
              <w:pStyle w:val="TAC"/>
              <w:rPr>
                <w:ins w:id="1505" w:author="RAN2_117" w:date="2022-03-04T14:48:00Z"/>
                <w:rFonts w:eastAsia="Malgun Gothic"/>
                <w:lang w:eastAsia="ko-KR"/>
              </w:rPr>
            </w:pPr>
            <w:ins w:id="1506" w:author="RAN2_117" w:date="2022-03-04T14:48:00Z">
              <w:r>
                <w:rPr>
                  <w:rFonts w:eastAsia="Malgun Gothic" w:hint="eastAsia"/>
                  <w:lang w:eastAsia="ko-KR"/>
                </w:rPr>
                <w:t>306</w:t>
              </w:r>
            </w:ins>
          </w:p>
        </w:tc>
        <w:tc>
          <w:tcPr>
            <w:tcW w:w="3969" w:type="dxa"/>
          </w:tcPr>
          <w:p w14:paraId="6EC9E9E2" w14:textId="77777777" w:rsidR="00E4782D" w:rsidRDefault="0013575E">
            <w:pPr>
              <w:pStyle w:val="TAL"/>
              <w:rPr>
                <w:ins w:id="1507" w:author="RAN2_117" w:date="2022-03-04T14:48:00Z"/>
                <w:lang w:eastAsia="ko-KR"/>
              </w:rPr>
            </w:pPr>
            <w:ins w:id="1508" w:author="RAN2_117" w:date="2022-03-04T14:48:00Z">
              <w:r>
                <w:rPr>
                  <w:lang w:eastAsia="ko-KR"/>
                </w:rPr>
                <w:t xml:space="preserve">Enhanced Multiple Entry </w:t>
              </w:r>
            </w:ins>
            <w:ins w:id="1509" w:author="RAN2_117" w:date="2022-03-04T14:49:00Z">
              <w:r>
                <w:rPr>
                  <w:lang w:eastAsia="ko-KR"/>
                </w:rPr>
                <w:t xml:space="preserve">for multiple TRP </w:t>
              </w:r>
            </w:ins>
            <w:ins w:id="1510"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1511" w:author="RAN2_117" w:date="2022-03-04T14:46:00Z"/>
        </w:trPr>
        <w:tc>
          <w:tcPr>
            <w:tcW w:w="1701" w:type="dxa"/>
          </w:tcPr>
          <w:p w14:paraId="6EC9E9E4" w14:textId="77777777" w:rsidR="00E4782D" w:rsidRDefault="0013575E">
            <w:pPr>
              <w:pStyle w:val="TAC"/>
              <w:rPr>
                <w:ins w:id="1512" w:author="RAN2_117" w:date="2022-03-04T14:46:00Z"/>
                <w:rFonts w:eastAsia="Malgun Gothic"/>
                <w:lang w:eastAsia="ko-KR"/>
              </w:rPr>
            </w:pPr>
            <w:ins w:id="1513" w:author="RAN2_117" w:date="2022-03-04T14:46:00Z">
              <w:r>
                <w:rPr>
                  <w:rFonts w:eastAsia="Malgun Gothic" w:hint="eastAsia"/>
                  <w:lang w:eastAsia="ko-KR"/>
                </w:rPr>
                <w:t>243</w:t>
              </w:r>
            </w:ins>
          </w:p>
        </w:tc>
        <w:tc>
          <w:tcPr>
            <w:tcW w:w="1701" w:type="dxa"/>
          </w:tcPr>
          <w:p w14:paraId="6EC9E9E5" w14:textId="77777777" w:rsidR="00E4782D" w:rsidRDefault="0013575E">
            <w:pPr>
              <w:pStyle w:val="TAC"/>
              <w:rPr>
                <w:ins w:id="1514" w:author="RAN2_117" w:date="2022-03-04T14:46:00Z"/>
                <w:rFonts w:eastAsia="Malgun Gothic"/>
                <w:lang w:eastAsia="ko-KR"/>
              </w:rPr>
            </w:pPr>
            <w:ins w:id="1515" w:author="RAN2_117" w:date="2022-03-04T14:46:00Z">
              <w:r>
                <w:rPr>
                  <w:rFonts w:eastAsia="Malgun Gothic" w:hint="eastAsia"/>
                  <w:lang w:eastAsia="ko-KR"/>
                </w:rPr>
                <w:t>307</w:t>
              </w:r>
            </w:ins>
          </w:p>
        </w:tc>
        <w:tc>
          <w:tcPr>
            <w:tcW w:w="3969" w:type="dxa"/>
          </w:tcPr>
          <w:p w14:paraId="6EC9E9E6" w14:textId="77777777" w:rsidR="00E4782D" w:rsidRDefault="0013575E">
            <w:pPr>
              <w:pStyle w:val="TAL"/>
              <w:rPr>
                <w:ins w:id="1516" w:author="RAN2_117" w:date="2022-03-04T14:46:00Z"/>
                <w:lang w:eastAsia="ko-KR"/>
              </w:rPr>
            </w:pPr>
            <w:ins w:id="1517" w:author="RAN2_117" w:date="2022-03-04T14:48:00Z">
              <w:r>
                <w:rPr>
                  <w:lang w:eastAsia="ko-KR"/>
                </w:rPr>
                <w:t>Enhanced Multiple Entry</w:t>
              </w:r>
            </w:ins>
            <w:ins w:id="1518" w:author="RAN2_117" w:date="2022-03-04T14:49:00Z">
              <w:r>
                <w:rPr>
                  <w:lang w:eastAsia="ko-KR"/>
                </w:rPr>
                <w:t xml:space="preserve"> for multiple TRP</w:t>
              </w:r>
            </w:ins>
            <w:ins w:id="1519" w:author="RAN2_117" w:date="2022-03-04T14:48:00Z">
              <w:r>
                <w:rPr>
                  <w:lang w:eastAsia="ko-KR"/>
                </w:rPr>
                <w:t xml:space="preserve"> PHR (</w:t>
              </w:r>
            </w:ins>
            <w:ins w:id="1520" w:author="RAN2_117" w:date="2022-03-04T14:49:00Z">
              <w:r>
                <w:rPr>
                  <w:lang w:eastAsia="ko-KR"/>
                </w:rPr>
                <w:t xml:space="preserve">one </w:t>
              </w:r>
            </w:ins>
            <w:ins w:id="1521"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1522" w:author="RAN2_117" w:date="2022-03-04T14:46:00Z"/>
        </w:trPr>
        <w:tc>
          <w:tcPr>
            <w:tcW w:w="1701" w:type="dxa"/>
          </w:tcPr>
          <w:p w14:paraId="6EC9E9E8" w14:textId="77777777" w:rsidR="00E4782D" w:rsidRDefault="0013575E">
            <w:pPr>
              <w:pStyle w:val="TAC"/>
              <w:rPr>
                <w:ins w:id="1523" w:author="RAN2_117" w:date="2022-03-04T14:46:00Z"/>
                <w:rFonts w:eastAsia="Malgun Gothic"/>
                <w:lang w:eastAsia="ko-KR"/>
              </w:rPr>
            </w:pPr>
            <w:ins w:id="1524" w:author="RAN2_117" w:date="2022-03-04T14:48:00Z">
              <w:r>
                <w:rPr>
                  <w:rFonts w:eastAsia="Malgun Gothic" w:hint="eastAsia"/>
                  <w:lang w:eastAsia="ko-KR"/>
                </w:rPr>
                <w:t>244</w:t>
              </w:r>
            </w:ins>
          </w:p>
        </w:tc>
        <w:tc>
          <w:tcPr>
            <w:tcW w:w="1701" w:type="dxa"/>
          </w:tcPr>
          <w:p w14:paraId="6EC9E9E9" w14:textId="77777777" w:rsidR="00E4782D" w:rsidRDefault="0013575E">
            <w:pPr>
              <w:pStyle w:val="TAC"/>
              <w:rPr>
                <w:ins w:id="1525" w:author="RAN2_117" w:date="2022-03-04T14:46:00Z"/>
                <w:rFonts w:eastAsia="Malgun Gothic"/>
                <w:lang w:eastAsia="ko-KR"/>
              </w:rPr>
            </w:pPr>
            <w:ins w:id="1526" w:author="RAN2_117" w:date="2022-03-04T14:48:00Z">
              <w:r>
                <w:rPr>
                  <w:rFonts w:eastAsia="Malgun Gothic" w:hint="eastAsia"/>
                  <w:lang w:eastAsia="ko-KR"/>
                </w:rPr>
                <w:t>308</w:t>
              </w:r>
            </w:ins>
          </w:p>
        </w:tc>
        <w:tc>
          <w:tcPr>
            <w:tcW w:w="3969" w:type="dxa"/>
          </w:tcPr>
          <w:p w14:paraId="6EC9E9EA" w14:textId="77777777" w:rsidR="00E4782D" w:rsidRDefault="0013575E">
            <w:pPr>
              <w:pStyle w:val="TAL"/>
              <w:rPr>
                <w:ins w:id="1527" w:author="RAN2_117" w:date="2022-03-04T14:46:00Z"/>
                <w:lang w:eastAsia="ko-KR"/>
              </w:rPr>
            </w:pPr>
            <w:ins w:id="1528" w:author="RAN2_117" w:date="2022-03-04T14:48:00Z">
              <w:r>
                <w:rPr>
                  <w:lang w:eastAsia="ko-KR"/>
                </w:rPr>
                <w:t xml:space="preserve">Enhanced Single Entry </w:t>
              </w:r>
            </w:ins>
            <w:ins w:id="1529" w:author="RAN2_117" w:date="2022-03-04T14:49:00Z">
              <w:r>
                <w:rPr>
                  <w:lang w:eastAsia="ko-KR"/>
                </w:rPr>
                <w:t xml:space="preserve">for multiple TRP </w:t>
              </w:r>
            </w:ins>
            <w:ins w:id="1530" w:author="RAN2_117" w:date="2022-03-04T14:48:00Z">
              <w:r>
                <w:rPr>
                  <w:lang w:eastAsia="ko-KR"/>
                </w:rPr>
                <w:t>PHR</w:t>
              </w:r>
            </w:ins>
          </w:p>
        </w:tc>
      </w:tr>
      <w:tr w:rsidR="00E4782D" w14:paraId="6EC9E9EF" w14:textId="77777777">
        <w:trPr>
          <w:jc w:val="center"/>
          <w:ins w:id="1531" w:author="RAN2_117" w:date="2022-03-04T14:47:00Z"/>
        </w:trPr>
        <w:tc>
          <w:tcPr>
            <w:tcW w:w="1701" w:type="dxa"/>
          </w:tcPr>
          <w:p w14:paraId="6EC9E9EC" w14:textId="77777777" w:rsidR="00E4782D" w:rsidRDefault="0013575E">
            <w:pPr>
              <w:pStyle w:val="TAC"/>
              <w:rPr>
                <w:ins w:id="1532" w:author="RAN2_117" w:date="2022-03-04T14:47:00Z"/>
                <w:rFonts w:eastAsia="Malgun Gothic"/>
                <w:lang w:eastAsia="ko-KR"/>
              </w:rPr>
            </w:pPr>
            <w:ins w:id="1533" w:author="RAN2_117" w:date="2022-03-04T14:48:00Z">
              <w:r>
                <w:rPr>
                  <w:rFonts w:eastAsia="Malgun Gothic" w:hint="eastAsia"/>
                  <w:lang w:eastAsia="ko-KR"/>
                </w:rPr>
                <w:t>2</w:t>
              </w:r>
              <w:r>
                <w:rPr>
                  <w:rFonts w:eastAsia="Malgun Gothic"/>
                  <w:lang w:eastAsia="ko-KR"/>
                </w:rPr>
                <w:t>45</w:t>
              </w:r>
            </w:ins>
          </w:p>
        </w:tc>
        <w:tc>
          <w:tcPr>
            <w:tcW w:w="1701" w:type="dxa"/>
          </w:tcPr>
          <w:p w14:paraId="6EC9E9ED" w14:textId="77777777" w:rsidR="00E4782D" w:rsidRDefault="0013575E">
            <w:pPr>
              <w:pStyle w:val="TAC"/>
              <w:rPr>
                <w:ins w:id="1534" w:author="RAN2_117" w:date="2022-03-04T14:47:00Z"/>
                <w:rFonts w:eastAsia="Malgun Gothic"/>
                <w:lang w:eastAsia="ko-KR"/>
              </w:rPr>
            </w:pPr>
            <w:ins w:id="1535" w:author="RAN2_117" w:date="2022-03-04T14:48:00Z">
              <w:r>
                <w:rPr>
                  <w:rFonts w:eastAsia="Malgun Gothic" w:hint="eastAsia"/>
                  <w:lang w:eastAsia="ko-KR"/>
                </w:rPr>
                <w:t>309</w:t>
              </w:r>
            </w:ins>
          </w:p>
        </w:tc>
        <w:tc>
          <w:tcPr>
            <w:tcW w:w="3969" w:type="dxa"/>
          </w:tcPr>
          <w:p w14:paraId="6EC9E9EE" w14:textId="77777777" w:rsidR="00E4782D" w:rsidRDefault="0013575E">
            <w:pPr>
              <w:pStyle w:val="TAL"/>
              <w:rPr>
                <w:ins w:id="1536" w:author="RAN2_117" w:date="2022-03-04T14:47:00Z"/>
                <w:lang w:eastAsia="ko-KR"/>
              </w:rPr>
            </w:pPr>
            <w:ins w:id="1537"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1538" w:author="RAN2_117" w:date="2022-03-04T14:45:00Z"/>
        </w:trPr>
        <w:tc>
          <w:tcPr>
            <w:tcW w:w="1701" w:type="dxa"/>
          </w:tcPr>
          <w:p w14:paraId="6EC9E9F0" w14:textId="77777777" w:rsidR="00E4782D" w:rsidRDefault="0013575E">
            <w:pPr>
              <w:pStyle w:val="TAC"/>
              <w:rPr>
                <w:ins w:id="1539" w:author="RAN2_117" w:date="2022-03-04T14:45:00Z"/>
                <w:rFonts w:eastAsia="Malgun Gothic"/>
                <w:lang w:eastAsia="ko-KR"/>
              </w:rPr>
            </w:pPr>
            <w:ins w:id="1540" w:author="RAN2_117" w:date="2022-03-04T14:45:00Z">
              <w:r>
                <w:rPr>
                  <w:rFonts w:eastAsia="Malgun Gothic" w:hint="eastAsia"/>
                  <w:lang w:eastAsia="ko-KR"/>
                </w:rPr>
                <w:t>246</w:t>
              </w:r>
            </w:ins>
          </w:p>
        </w:tc>
        <w:tc>
          <w:tcPr>
            <w:tcW w:w="1701" w:type="dxa"/>
          </w:tcPr>
          <w:p w14:paraId="6EC9E9F1" w14:textId="77777777" w:rsidR="00E4782D" w:rsidRDefault="0013575E">
            <w:pPr>
              <w:pStyle w:val="TAC"/>
              <w:rPr>
                <w:ins w:id="1541" w:author="RAN2_117" w:date="2022-03-04T14:45:00Z"/>
                <w:rFonts w:eastAsia="Malgun Gothic"/>
                <w:lang w:eastAsia="ko-KR"/>
              </w:rPr>
            </w:pPr>
            <w:ins w:id="1542" w:author="RAN2_117" w:date="2022-03-04T14:45:00Z">
              <w:r>
                <w:rPr>
                  <w:rFonts w:eastAsia="Malgun Gothic" w:hint="eastAsia"/>
                  <w:lang w:eastAsia="ko-KR"/>
                </w:rPr>
                <w:t>310</w:t>
              </w:r>
            </w:ins>
          </w:p>
        </w:tc>
        <w:tc>
          <w:tcPr>
            <w:tcW w:w="3969" w:type="dxa"/>
          </w:tcPr>
          <w:p w14:paraId="6EC9E9F2" w14:textId="77777777" w:rsidR="00E4782D" w:rsidRDefault="0013575E">
            <w:pPr>
              <w:pStyle w:val="TAL"/>
              <w:rPr>
                <w:ins w:id="1543" w:author="RAN2_117" w:date="2022-03-04T14:45:00Z"/>
                <w:lang w:eastAsia="ko-KR"/>
              </w:rPr>
            </w:pPr>
            <w:ins w:id="1544" w:author="RAN2_117" w:date="2022-03-04T14:47:00Z">
              <w:r>
                <w:rPr>
                  <w:lang w:eastAsia="ko-KR"/>
                </w:rPr>
                <w:t xml:space="preserve">Enhanced </w:t>
              </w:r>
            </w:ins>
            <w:ins w:id="1545" w:author="RAN2_117" w:date="2022-03-04T14:46:00Z">
              <w:r>
                <w:rPr>
                  <w:lang w:eastAsia="ko-KR"/>
                </w:rPr>
                <w:t>Multiple Entry PHR (</w:t>
              </w:r>
            </w:ins>
            <w:ins w:id="1546" w:author="RAN2_117" w:date="2022-03-04T14:48:00Z">
              <w:r>
                <w:rPr>
                  <w:lang w:eastAsia="ko-KR"/>
                </w:rPr>
                <w:t>one</w:t>
              </w:r>
            </w:ins>
            <w:ins w:id="1547"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1548" w:author="RAN2_117" w:date="2022-03-04T14:45:00Z"/>
        </w:trPr>
        <w:tc>
          <w:tcPr>
            <w:tcW w:w="1701" w:type="dxa"/>
          </w:tcPr>
          <w:p w14:paraId="6EC9E9F4" w14:textId="77777777" w:rsidR="00E4782D" w:rsidRDefault="0013575E">
            <w:pPr>
              <w:pStyle w:val="TAC"/>
              <w:rPr>
                <w:ins w:id="1549" w:author="RAN2_117" w:date="2022-03-04T14:45:00Z"/>
                <w:rFonts w:eastAsia="Malgun Gothic"/>
                <w:lang w:eastAsia="ko-KR"/>
              </w:rPr>
            </w:pPr>
            <w:ins w:id="1550" w:author="RAN2_117" w:date="2022-03-04T14:45:00Z">
              <w:r>
                <w:rPr>
                  <w:rFonts w:eastAsia="Malgun Gothic" w:hint="eastAsia"/>
                  <w:lang w:eastAsia="ko-KR"/>
                </w:rPr>
                <w:t>2</w:t>
              </w:r>
              <w:r>
                <w:rPr>
                  <w:rFonts w:eastAsia="Malgun Gothic"/>
                  <w:lang w:eastAsia="ko-KR"/>
                </w:rPr>
                <w:t>47</w:t>
              </w:r>
            </w:ins>
          </w:p>
        </w:tc>
        <w:tc>
          <w:tcPr>
            <w:tcW w:w="1701" w:type="dxa"/>
          </w:tcPr>
          <w:p w14:paraId="6EC9E9F5" w14:textId="77777777" w:rsidR="00E4782D" w:rsidRDefault="0013575E">
            <w:pPr>
              <w:pStyle w:val="TAC"/>
              <w:rPr>
                <w:ins w:id="1551" w:author="RAN2_117" w:date="2022-03-04T14:45:00Z"/>
                <w:rFonts w:eastAsia="Malgun Gothic"/>
                <w:lang w:eastAsia="ko-KR"/>
              </w:rPr>
            </w:pPr>
            <w:ins w:id="1552" w:author="RAN2_117" w:date="2022-03-04T14:45:00Z">
              <w:r>
                <w:rPr>
                  <w:rFonts w:eastAsia="Malgun Gothic" w:hint="eastAsia"/>
                  <w:lang w:eastAsia="ko-KR"/>
                </w:rPr>
                <w:t>311</w:t>
              </w:r>
            </w:ins>
          </w:p>
        </w:tc>
        <w:tc>
          <w:tcPr>
            <w:tcW w:w="3969" w:type="dxa"/>
          </w:tcPr>
          <w:p w14:paraId="6EC9E9F6" w14:textId="77777777" w:rsidR="00E4782D" w:rsidRDefault="0013575E">
            <w:pPr>
              <w:pStyle w:val="TAL"/>
              <w:rPr>
                <w:ins w:id="1553" w:author="RAN2_117" w:date="2022-03-04T14:45:00Z"/>
                <w:lang w:eastAsia="ko-KR"/>
              </w:rPr>
            </w:pPr>
            <w:ins w:id="1554" w:author="RAN2_117" w:date="2022-03-04T14:47:00Z">
              <w:r>
                <w:rPr>
                  <w:lang w:eastAsia="ko-KR"/>
                </w:rPr>
                <w:t>Enhanced Single</w:t>
              </w:r>
            </w:ins>
            <w:ins w:id="1555" w:author="RAN2_117" w:date="2022-03-04T14:46:00Z">
              <w:r>
                <w:rPr>
                  <w:lang w:eastAsia="ko-KR"/>
                </w:rPr>
                <w:t xml:space="preserve"> Entry PHR</w:t>
              </w:r>
            </w:ins>
          </w:p>
        </w:tc>
      </w:tr>
      <w:tr w:rsidR="00E4782D" w14:paraId="6EC9E9FB" w14:textId="77777777">
        <w:trPr>
          <w:jc w:val="center"/>
          <w:ins w:id="1556" w:author="RAN2#116bis-e" w:date="2022-01-26T18:09:00Z"/>
        </w:trPr>
        <w:tc>
          <w:tcPr>
            <w:tcW w:w="1701" w:type="dxa"/>
          </w:tcPr>
          <w:p w14:paraId="6EC9E9F8" w14:textId="77777777" w:rsidR="00E4782D" w:rsidRDefault="0013575E">
            <w:pPr>
              <w:pStyle w:val="TAC"/>
              <w:rPr>
                <w:ins w:id="1557" w:author="RAN2#116bis-e" w:date="2022-01-26T18:09:00Z"/>
                <w:rFonts w:eastAsia="Malgun Gothic"/>
                <w:lang w:eastAsia="ko-KR"/>
              </w:rPr>
            </w:pPr>
            <w:ins w:id="1558" w:author="RAN2#116bis-e" w:date="2022-01-26T18:09:00Z">
              <w:r>
                <w:rPr>
                  <w:rFonts w:eastAsia="Malgun Gothic"/>
                  <w:lang w:eastAsia="ko-KR"/>
                </w:rPr>
                <w:t>248</w:t>
              </w:r>
            </w:ins>
          </w:p>
        </w:tc>
        <w:tc>
          <w:tcPr>
            <w:tcW w:w="1701" w:type="dxa"/>
          </w:tcPr>
          <w:p w14:paraId="6EC9E9F9" w14:textId="77777777" w:rsidR="00E4782D" w:rsidRDefault="0013575E">
            <w:pPr>
              <w:pStyle w:val="TAC"/>
              <w:rPr>
                <w:ins w:id="1559" w:author="RAN2#116bis-e" w:date="2022-01-26T18:09:00Z"/>
                <w:rFonts w:eastAsia="Malgun Gothic"/>
                <w:lang w:eastAsia="ko-KR"/>
              </w:rPr>
            </w:pPr>
            <w:ins w:id="1560" w:author="RAN2#116bis-e" w:date="2022-01-26T18:10:00Z">
              <w:r>
                <w:rPr>
                  <w:rFonts w:eastAsia="Malgun Gothic"/>
                  <w:lang w:eastAsia="ko-KR"/>
                </w:rPr>
                <w:t>312</w:t>
              </w:r>
            </w:ins>
          </w:p>
        </w:tc>
        <w:tc>
          <w:tcPr>
            <w:tcW w:w="3969" w:type="dxa"/>
          </w:tcPr>
          <w:p w14:paraId="6EC9E9FA" w14:textId="77777777" w:rsidR="00E4782D" w:rsidRDefault="0013575E">
            <w:pPr>
              <w:pStyle w:val="TAL"/>
              <w:rPr>
                <w:ins w:id="1561" w:author="RAN2#116bis-e" w:date="2022-01-26T18:09:00Z"/>
                <w:lang w:eastAsia="ko-KR"/>
              </w:rPr>
            </w:pPr>
            <w:ins w:id="1562"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4782D" w14:paraId="6EC9E9FF" w14:textId="77777777">
        <w:trPr>
          <w:jc w:val="center"/>
          <w:ins w:id="1563" w:author="RAN2#116bis-e" w:date="2022-01-26T18:09:00Z"/>
        </w:trPr>
        <w:tc>
          <w:tcPr>
            <w:tcW w:w="1701" w:type="dxa"/>
          </w:tcPr>
          <w:p w14:paraId="6EC9E9FC" w14:textId="77777777" w:rsidR="00E4782D" w:rsidRDefault="0013575E">
            <w:pPr>
              <w:pStyle w:val="TAC"/>
              <w:rPr>
                <w:ins w:id="1564" w:author="RAN2#116bis-e" w:date="2022-01-26T18:09:00Z"/>
                <w:rFonts w:eastAsia="Malgun Gothic"/>
                <w:lang w:eastAsia="ko-KR"/>
              </w:rPr>
            </w:pPr>
            <w:ins w:id="1565" w:author="RAN2#116bis-e" w:date="2022-01-26T18:09:00Z">
              <w:r>
                <w:rPr>
                  <w:rFonts w:eastAsia="Malgun Gothic"/>
                  <w:lang w:eastAsia="ko-KR"/>
                </w:rPr>
                <w:t>249</w:t>
              </w:r>
            </w:ins>
          </w:p>
        </w:tc>
        <w:tc>
          <w:tcPr>
            <w:tcW w:w="1701" w:type="dxa"/>
          </w:tcPr>
          <w:p w14:paraId="6EC9E9FD" w14:textId="77777777" w:rsidR="00E4782D" w:rsidRDefault="0013575E">
            <w:pPr>
              <w:pStyle w:val="TAC"/>
              <w:rPr>
                <w:ins w:id="1566" w:author="RAN2#116bis-e" w:date="2022-01-26T18:09:00Z"/>
                <w:rFonts w:eastAsia="Malgun Gothic"/>
                <w:lang w:eastAsia="ko-KR"/>
              </w:rPr>
            </w:pPr>
            <w:ins w:id="1567" w:author="RAN2#116bis-e" w:date="2022-01-26T18:10:00Z">
              <w:r>
                <w:rPr>
                  <w:rFonts w:eastAsia="Malgun Gothic"/>
                  <w:lang w:eastAsia="ko-KR"/>
                </w:rPr>
                <w:t>313</w:t>
              </w:r>
            </w:ins>
          </w:p>
        </w:tc>
        <w:tc>
          <w:tcPr>
            <w:tcW w:w="3969" w:type="dxa"/>
          </w:tcPr>
          <w:p w14:paraId="6EC9E9FE" w14:textId="77777777" w:rsidR="00E4782D" w:rsidRDefault="0013575E">
            <w:pPr>
              <w:pStyle w:val="TAL"/>
              <w:rPr>
                <w:ins w:id="1568" w:author="RAN2#116bis-e" w:date="2022-01-26T18:09:00Z"/>
                <w:lang w:eastAsia="ko-KR"/>
              </w:rPr>
            </w:pPr>
            <w:commentRangeStart w:id="1569"/>
            <w:commentRangeStart w:id="1570"/>
            <w:ins w:id="1571" w:author="RAN2#116bis-e" w:date="2022-01-26T18:10:00Z">
              <w:r>
                <w:rPr>
                  <w:lang w:eastAsia="ko-KR"/>
                </w:rPr>
                <w:t xml:space="preserve">Truncated Enhanced BFR </w:t>
              </w:r>
              <w:r>
                <w:rPr>
                  <w:rFonts w:eastAsia="Malgun Gothic"/>
                  <w:lang w:eastAsia="ko-KR"/>
                </w:rPr>
                <w:t xml:space="preserve">(four octet </w:t>
              </w:r>
              <w:commentRangeStart w:id="1572"/>
              <w:r>
                <w:rPr>
                  <w:rFonts w:eastAsia="Malgun Gothic"/>
                  <w:lang w:eastAsia="ko-KR"/>
                </w:rPr>
                <w:t>C</w:t>
              </w:r>
              <w:r>
                <w:rPr>
                  <w:rFonts w:eastAsia="Malgun Gothic"/>
                  <w:vertAlign w:val="subscript"/>
                  <w:lang w:eastAsia="ko-KR"/>
                </w:rPr>
                <w:t>i</w:t>
              </w:r>
            </w:ins>
            <w:commentRangeEnd w:id="1572"/>
            <w:r>
              <w:rPr>
                <w:rStyle w:val="CommentReference"/>
                <w:rFonts w:ascii="Times New Roman" w:hAnsi="Times New Roman"/>
              </w:rPr>
              <w:commentReference w:id="1572"/>
            </w:r>
            <w:ins w:id="1573" w:author="RAN2#116bis-e" w:date="2022-01-26T18:10:00Z">
              <w:r>
                <w:rPr>
                  <w:rFonts w:eastAsia="Malgun Gothic"/>
                  <w:lang w:eastAsia="ko-KR"/>
                </w:rPr>
                <w:t>)</w:t>
              </w:r>
            </w:ins>
            <w:commentRangeEnd w:id="1569"/>
            <w:ins w:id="1574" w:author="RAN2#116bis-e" w:date="2022-01-26T18:14:00Z">
              <w:r>
                <w:rPr>
                  <w:rStyle w:val="CommentReference"/>
                  <w:rFonts w:ascii="Times New Roman" w:hAnsi="Times New Roman"/>
                </w:rPr>
                <w:commentReference w:id="1569"/>
              </w:r>
            </w:ins>
            <w:commentRangeEnd w:id="1570"/>
            <w:r>
              <w:rPr>
                <w:rStyle w:val="CommentReference"/>
                <w:rFonts w:ascii="Times New Roman" w:hAnsi="Times New Roman"/>
              </w:rPr>
              <w:commentReference w:id="1570"/>
            </w:r>
          </w:p>
        </w:tc>
      </w:tr>
      <w:tr w:rsidR="00E4782D" w14:paraId="6EC9EA03" w14:textId="77777777">
        <w:trPr>
          <w:jc w:val="center"/>
        </w:trPr>
        <w:tc>
          <w:tcPr>
            <w:tcW w:w="1701" w:type="dxa"/>
          </w:tcPr>
          <w:p w14:paraId="6EC9EA00" w14:textId="77777777" w:rsidR="00E4782D" w:rsidRDefault="0013575E">
            <w:pPr>
              <w:pStyle w:val="TAC"/>
              <w:rPr>
                <w:rFonts w:eastAsia="Malgun Gothic"/>
                <w:lang w:eastAsia="ko-KR"/>
              </w:rPr>
            </w:pPr>
            <w:r>
              <w:rPr>
                <w:rFonts w:eastAsia="Malgun Gothic"/>
                <w:lang w:eastAsia="ko-KR"/>
              </w:rPr>
              <w:t>250</w:t>
            </w:r>
          </w:p>
        </w:tc>
        <w:tc>
          <w:tcPr>
            <w:tcW w:w="1701" w:type="dxa"/>
          </w:tcPr>
          <w:p w14:paraId="6EC9EA01" w14:textId="77777777" w:rsidR="00E4782D" w:rsidRDefault="0013575E">
            <w:pPr>
              <w:pStyle w:val="TAC"/>
              <w:rPr>
                <w:rFonts w:eastAsia="Malgun Gothic"/>
                <w:lang w:eastAsia="ko-KR"/>
              </w:rPr>
            </w:pPr>
            <w:r>
              <w:rPr>
                <w:rFonts w:eastAsia="Malgun Gothic"/>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Malgun Gothic"/>
                <w:lang w:eastAsia="ko-KR"/>
              </w:rPr>
            </w:pPr>
            <w:r>
              <w:rPr>
                <w:rFonts w:eastAsia="Malgun Gothic"/>
                <w:lang w:eastAsia="ko-KR"/>
              </w:rPr>
              <w:t>251</w:t>
            </w:r>
          </w:p>
        </w:tc>
        <w:tc>
          <w:tcPr>
            <w:tcW w:w="1701" w:type="dxa"/>
          </w:tcPr>
          <w:p w14:paraId="6EC9EA05" w14:textId="77777777" w:rsidR="00E4782D" w:rsidRDefault="0013575E">
            <w:pPr>
              <w:pStyle w:val="TAC"/>
              <w:rPr>
                <w:rFonts w:eastAsia="Malgun Gothic"/>
                <w:lang w:eastAsia="ko-KR"/>
              </w:rPr>
            </w:pPr>
            <w:r>
              <w:rPr>
                <w:rFonts w:eastAsia="Malgun Gothic"/>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Malgun Gothic"/>
                <w:lang w:eastAsia="ko-KR"/>
              </w:rPr>
            </w:pPr>
            <w:r>
              <w:rPr>
                <w:rFonts w:eastAsia="Malgun Gothic"/>
                <w:lang w:eastAsia="ko-KR"/>
              </w:rPr>
              <w:t>252</w:t>
            </w:r>
          </w:p>
        </w:tc>
        <w:tc>
          <w:tcPr>
            <w:tcW w:w="1701" w:type="dxa"/>
          </w:tcPr>
          <w:p w14:paraId="6EC9EA09" w14:textId="77777777" w:rsidR="00E4782D" w:rsidRDefault="0013575E">
            <w:pPr>
              <w:pStyle w:val="TAC"/>
              <w:rPr>
                <w:rFonts w:eastAsia="Malgun Gothic"/>
                <w:lang w:eastAsia="ko-KR"/>
              </w:rPr>
            </w:pPr>
            <w:r>
              <w:rPr>
                <w:rFonts w:eastAsia="Malgun Gothic"/>
                <w:lang w:eastAsia="ko-KR"/>
              </w:rPr>
              <w:t>316</w:t>
            </w:r>
          </w:p>
        </w:tc>
        <w:tc>
          <w:tcPr>
            <w:tcW w:w="3969" w:type="dxa"/>
          </w:tcPr>
          <w:p w14:paraId="6EC9EA0A" w14:textId="77777777" w:rsidR="00E4782D" w:rsidRDefault="0013575E">
            <w:pPr>
              <w:pStyle w:val="TAL"/>
              <w:rPr>
                <w:lang w:eastAsia="ko-KR"/>
              </w:rPr>
            </w:pPr>
            <w:r>
              <w:rPr>
                <w:rFonts w:eastAsia="Malgun Gothic"/>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Malgun Gothic"/>
                <w:lang w:eastAsia="ko-KR"/>
              </w:rPr>
            </w:pPr>
            <w:r>
              <w:rPr>
                <w:rFonts w:eastAsia="Malgun Gothic"/>
                <w:lang w:eastAsia="ko-KR"/>
              </w:rPr>
              <w:t>253</w:t>
            </w:r>
          </w:p>
        </w:tc>
        <w:tc>
          <w:tcPr>
            <w:tcW w:w="1701" w:type="dxa"/>
          </w:tcPr>
          <w:p w14:paraId="6EC9EA0D" w14:textId="77777777" w:rsidR="00E4782D" w:rsidRDefault="0013575E">
            <w:pPr>
              <w:pStyle w:val="TAC"/>
              <w:rPr>
                <w:rFonts w:eastAsia="Malgun Gothic"/>
                <w:lang w:eastAsia="ko-KR"/>
              </w:rPr>
            </w:pPr>
            <w:r>
              <w:rPr>
                <w:rFonts w:eastAsia="Malgun Gothic"/>
                <w:lang w:eastAsia="ko-KR"/>
              </w:rPr>
              <w:t>317</w:t>
            </w:r>
          </w:p>
        </w:tc>
        <w:tc>
          <w:tcPr>
            <w:tcW w:w="3969" w:type="dxa"/>
          </w:tcPr>
          <w:p w14:paraId="6EC9EA0E" w14:textId="77777777" w:rsidR="00E4782D" w:rsidRDefault="0013575E">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Ericsson Helka-Liina" w:date="2022-03-08T10:09:00Z" w:initials="ER">
    <w:p w14:paraId="6EC9EA2F" w14:textId="77777777" w:rsidR="009B0A09" w:rsidRDefault="009B0A09">
      <w:pPr>
        <w:pStyle w:val="CommentText"/>
      </w:pPr>
      <w:r>
        <w:t>These sets are now implemented in RRC, should somewhere point to the actual parameter name?</w:t>
      </w:r>
    </w:p>
  </w:comment>
  <w:comment w:id="78" w:author="Intel_yh" w:date="2022-03-09T10:32:00Z" w:initials="HYH">
    <w:p w14:paraId="1EC3E9E7" w14:textId="48F66585" w:rsidR="00572202" w:rsidRDefault="00572202">
      <w:pPr>
        <w:pStyle w:val="CommentText"/>
      </w:pPr>
      <w:r>
        <w:rPr>
          <w:rStyle w:val="CommentReference"/>
        </w:rPr>
        <w:annotationRef/>
      </w:r>
      <w:r>
        <w:t xml:space="preserve">I thought that BFD-RS set not yet implemented although we have </w:t>
      </w:r>
      <w:proofErr w:type="spellStart"/>
      <w:r>
        <w:t>candidateBeamRSlist</w:t>
      </w:r>
      <w:proofErr w:type="spellEnd"/>
      <w:r>
        <w:t xml:space="preserve">.  </w:t>
      </w:r>
    </w:p>
  </w:comment>
  <w:comment w:id="75" w:author="RAN2_117" w:date="2022-03-04T19:52:00Z" w:initials="">
    <w:p w14:paraId="6EC9EA30" w14:textId="77777777" w:rsidR="009B0A09" w:rsidRDefault="009B0A09">
      <w:pPr>
        <w:pStyle w:val="Agreement"/>
        <w:numPr>
          <w:ilvl w:val="0"/>
          <w:numId w:val="0"/>
        </w:numPr>
        <w:rPr>
          <w:b w:val="0"/>
        </w:rPr>
      </w:pPr>
      <w:r>
        <w:rPr>
          <w:b w:val="0"/>
        </w:rPr>
        <w:t>RAN2#117e Agreement</w:t>
      </w:r>
    </w:p>
    <w:p w14:paraId="6EC9EA31" w14:textId="77777777" w:rsidR="009B0A09" w:rsidRDefault="009B0A09">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9B0A09" w:rsidRDefault="009B0A09">
      <w:pPr>
        <w:pStyle w:val="CommentText"/>
      </w:pPr>
    </w:p>
  </w:comment>
  <w:comment w:id="85" w:author="RAN2_116" w:date="2021-12-01T14:32:00Z" w:initials="S">
    <w:p w14:paraId="6EC9EA33" w14:textId="77777777" w:rsidR="009B0A09" w:rsidRDefault="009B0A09">
      <w:pPr>
        <w:pStyle w:val="CommentText"/>
        <w:rPr>
          <w:rFonts w:eastAsia="Malgun Gothic"/>
          <w:lang w:eastAsia="ko-KR"/>
        </w:rPr>
      </w:pPr>
      <w:r>
        <w:rPr>
          <w:rFonts w:eastAsia="Malgun Gothic"/>
          <w:lang w:eastAsia="ko-KR"/>
        </w:rPr>
        <w:t>This change is based on the current assumption.</w:t>
      </w:r>
    </w:p>
    <w:p w14:paraId="6EC9EA34" w14:textId="77777777" w:rsidR="009B0A09" w:rsidRDefault="009B0A0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w:t>
      </w:r>
      <w:proofErr w:type="gramStart"/>
      <w:r>
        <w:rPr>
          <w:rFonts w:ascii="Times New Roman" w:hAnsi="Times New Roman"/>
          <w:b w:val="0"/>
          <w:lang w:val="en-US"/>
        </w:rPr>
        <w:t>i.e.</w:t>
      </w:r>
      <w:proofErr w:type="gramEnd"/>
      <w:r>
        <w:rPr>
          <w:rFonts w:ascii="Times New Roman" w:hAnsi="Times New Roman"/>
          <w:b w:val="0"/>
          <w:lang w:val="en-US"/>
        </w:rPr>
        <w:t xml:space="preserve"> BFD-RS sets) of an </w:t>
      </w:r>
      <w:proofErr w:type="spellStart"/>
      <w:r>
        <w:rPr>
          <w:rFonts w:ascii="Times New Roman" w:hAnsi="Times New Roman"/>
          <w:b w:val="0"/>
          <w:lang w:val="en-US"/>
        </w:rPr>
        <w:t>SpCell</w:t>
      </w:r>
      <w:proofErr w:type="spellEnd"/>
      <w:r>
        <w:rPr>
          <w:rFonts w:ascii="Times New Roman" w:hAnsi="Times New Roman"/>
          <w:b w:val="0"/>
          <w:lang w:val="en-US"/>
        </w:rPr>
        <w:t>, UE initiate RACH procedure and transmits new BFR MAC CE including beam failure recovery information needed to recover both TRPs. (</w:t>
      </w:r>
      <w:proofErr w:type="gramStart"/>
      <w:r>
        <w:rPr>
          <w:rFonts w:ascii="Times New Roman" w:hAnsi="Times New Roman"/>
          <w:b w:val="0"/>
          <w:lang w:val="en-US"/>
        </w:rPr>
        <w:t>other</w:t>
      </w:r>
      <w:proofErr w:type="gramEnd"/>
      <w:r>
        <w:rPr>
          <w:rFonts w:ascii="Times New Roman" w:hAnsi="Times New Roman"/>
          <w:b w:val="0"/>
          <w:lang w:val="en-US"/>
        </w:rPr>
        <w:t xml:space="preserve"> options not excluded for now, it is FFS whether the UE can skip BFR information needed to recover one of the TRPs if there is not enough bits).</w:t>
      </w:r>
    </w:p>
  </w:comment>
  <w:comment w:id="86" w:author="Huawei, HiSilicon" w:date="2022-01-27T13:47:00Z" w:initials="HW">
    <w:p w14:paraId="6EC9EA35" w14:textId="77777777" w:rsidR="009B0A09" w:rsidRDefault="009B0A09">
      <w:pPr>
        <w:pStyle w:val="CommentText"/>
      </w:pPr>
      <w:r>
        <w:t>An addition to RA completion 5.1.4a is missing to say that this procedure is complete.</w:t>
      </w:r>
    </w:p>
  </w:comment>
  <w:comment w:id="87" w:author="Rap - Samsung" w:date="2022-01-28T12:16:00Z" w:initials="S">
    <w:p w14:paraId="6EC9EA36" w14:textId="77777777" w:rsidR="009B0A09" w:rsidRDefault="009B0A09">
      <w:pPr>
        <w:pStyle w:val="CommentText"/>
      </w:pPr>
      <w:r>
        <w:t>No change is needed as Completion of BFR procedure is captured in 5.17.</w:t>
      </w:r>
    </w:p>
    <w:p w14:paraId="6EC9EA37" w14:textId="77777777" w:rsidR="009B0A09" w:rsidRDefault="009B0A09">
      <w:pPr>
        <w:pStyle w:val="CommentText"/>
      </w:pPr>
    </w:p>
    <w:p w14:paraId="6EC9EA38" w14:textId="77777777" w:rsidR="009B0A09" w:rsidRDefault="009B0A09">
      <w:pPr>
        <w:pStyle w:val="CommentText"/>
      </w:pPr>
      <w:r>
        <w:t xml:space="preserve">"2&gt; if the Serving Cell is </w:t>
      </w:r>
      <w:proofErr w:type="spellStart"/>
      <w:r>
        <w:t>SpCell</w:t>
      </w:r>
      <w:proofErr w:type="spellEnd"/>
      <w:r>
        <w:t xml:space="preserve"> and the </w:t>
      </w:r>
      <w:proofErr w:type="gramStart"/>
      <w:r>
        <w:t>Random Access</w:t>
      </w:r>
      <w:proofErr w:type="gramEnd"/>
      <w:r>
        <w:t xml:space="preserve"> procedure initiated for beam failure recovery of both BFD-RS sets of </w:t>
      </w:r>
      <w:proofErr w:type="spellStart"/>
      <w:r>
        <w:t>SpCell</w:t>
      </w:r>
      <w:proofErr w:type="spellEnd"/>
      <w:r>
        <w:t xml:space="preserve"> is successfully completed (see clause 5.1):</w:t>
      </w:r>
      <w:r>
        <w:br/>
        <w:t xml:space="preserve">3&gt; set BFI_COUNTER of each BFD-RS set of </w:t>
      </w:r>
      <w:proofErr w:type="spellStart"/>
      <w:r>
        <w:t>SpCell</w:t>
      </w:r>
      <w:proofErr w:type="spellEnd"/>
      <w:r>
        <w:t xml:space="preserve"> to 0.</w:t>
      </w:r>
      <w:r>
        <w:br/>
        <w:t>3&gt; consider the Beam Failure Recovery procedure successfully completed."</w:t>
      </w:r>
    </w:p>
    <w:p w14:paraId="6EC9EA39" w14:textId="77777777" w:rsidR="009B0A09" w:rsidRDefault="009B0A09">
      <w:pPr>
        <w:pStyle w:val="CommentText"/>
      </w:pPr>
    </w:p>
  </w:comment>
  <w:comment w:id="88" w:author="Huawei, HiSilicon" w:date="2022-03-09T11:43:00Z" w:initials="HW">
    <w:p w14:paraId="18B4F9F8" w14:textId="4B49D8F2" w:rsidR="009B0A09" w:rsidRDefault="009B0A09">
      <w:pPr>
        <w:pStyle w:val="CommentText"/>
      </w:pPr>
      <w:r>
        <w:rPr>
          <w:rStyle w:val="CommentReference"/>
        </w:rPr>
        <w:annotationRef/>
      </w:r>
      <w:r>
        <w:t>This issue is not completion of BFR, it is completion of RA.</w:t>
      </w:r>
    </w:p>
    <w:p w14:paraId="2CDD927F" w14:textId="77777777" w:rsidR="009B0A09" w:rsidRDefault="009B0A09">
      <w:pPr>
        <w:pStyle w:val="CommentText"/>
      </w:pPr>
    </w:p>
    <w:p w14:paraId="6B148857" w14:textId="66D24659" w:rsidR="009B0A09" w:rsidRDefault="009B0A09">
      <w:pPr>
        <w:pStyle w:val="CommentText"/>
      </w:pPr>
      <w:r>
        <w:t>In 5.1.4a, the completion of RA is only "</w:t>
      </w:r>
      <w:r w:rsidRPr="00B0028A">
        <w:t xml:space="preserve">if the </w:t>
      </w:r>
      <w:proofErr w:type="gramStart"/>
      <w:r w:rsidRPr="00B0028A">
        <w:t>Random Access</w:t>
      </w:r>
      <w:proofErr w:type="gramEnd"/>
      <w:r w:rsidRPr="00B0028A">
        <w:t xml:space="preserve"> procedure was initiated for </w:t>
      </w:r>
      <w:proofErr w:type="spellStart"/>
      <w:r w:rsidRPr="00B0028A">
        <w:t>SpCell</w:t>
      </w:r>
      <w:proofErr w:type="spellEnd"/>
      <w:r w:rsidRPr="00B0028A">
        <w:t xml:space="preserve"> beam failure recovery</w:t>
      </w:r>
      <w:r>
        <w:t>" but according to the above text, this condition is not true (because the two BFD RS case is in a branch after "else if") so this case is missing in 5.1.4a.</w:t>
      </w:r>
    </w:p>
  </w:comment>
  <w:comment w:id="94" w:author="RAN2_117" w:date="2022-03-04T19:51:00Z" w:initials="">
    <w:p w14:paraId="6EC9EA3A" w14:textId="77777777" w:rsidR="009B0A09" w:rsidRDefault="009B0A09">
      <w:pPr>
        <w:pStyle w:val="CommentText"/>
        <w:rPr>
          <w:rFonts w:eastAsiaTheme="minorEastAsia"/>
        </w:rPr>
      </w:pPr>
      <w:r>
        <w:t>Deleted as this FFS is resolved in meeting. TRP level truncation is supported. Details are captured in Enhanced BFR MAC CE section 6.1.3.x</w:t>
      </w:r>
    </w:p>
  </w:comment>
  <w:comment w:id="106" w:author="RAN2#117e" w:date="2022-03-04T17:19:00Z" w:initials="RAN2#117e">
    <w:p w14:paraId="6EC9EA3B" w14:textId="77777777" w:rsidR="009B0A09" w:rsidRDefault="009B0A09">
      <w:pPr>
        <w:pStyle w:val="Agreement"/>
        <w:numPr>
          <w:ilvl w:val="0"/>
          <w:numId w:val="0"/>
        </w:numPr>
        <w:rPr>
          <w:b w:val="0"/>
        </w:rPr>
      </w:pPr>
      <w:r>
        <w:rPr>
          <w:b w:val="0"/>
        </w:rPr>
        <w:t>RAN2#117e Agreement</w:t>
      </w:r>
    </w:p>
    <w:p w14:paraId="6EC9EA3C" w14:textId="77777777" w:rsidR="009B0A09" w:rsidRDefault="009B0A09">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14" w:author="RAN2_116" w:date="2021-12-01T14:36:00Z" w:initials="S">
    <w:p w14:paraId="6EC9EA3D" w14:textId="77777777" w:rsidR="009B0A09" w:rsidRDefault="009B0A09">
      <w:pPr>
        <w:pStyle w:val="CommentText"/>
        <w:rPr>
          <w:rFonts w:eastAsia="Malgun Gothic"/>
          <w:lang w:eastAsia="ko-KR"/>
        </w:rPr>
      </w:pPr>
      <w:r>
        <w:rPr>
          <w:rFonts w:eastAsia="Malgun Gothic"/>
          <w:lang w:eastAsia="ko-KR"/>
        </w:rPr>
        <w:t>This change is based on the current assumption.</w:t>
      </w:r>
    </w:p>
    <w:p w14:paraId="6EC9EA3E" w14:textId="77777777" w:rsidR="009B0A09" w:rsidRDefault="009B0A09">
      <w:pPr>
        <w:pStyle w:val="CommentText"/>
      </w:pPr>
      <w:r>
        <w:rPr>
          <w:b/>
          <w:lang w:val="en-US"/>
        </w:rPr>
        <w:t xml:space="preserve"> </w:t>
      </w:r>
      <w:r>
        <w:rPr>
          <w:lang w:val="en-US"/>
        </w:rPr>
        <w:t>It is assumed that If beam failure is detected on both TRPs (</w:t>
      </w:r>
      <w:proofErr w:type="gramStart"/>
      <w:r>
        <w:rPr>
          <w:lang w:val="en-US"/>
        </w:rPr>
        <w:t>i.e.</w:t>
      </w:r>
      <w:proofErr w:type="gramEnd"/>
      <w:r>
        <w:rPr>
          <w:lang w:val="en-US"/>
        </w:rPr>
        <w:t xml:space="preserve"> BFD-RS sets) of an </w:t>
      </w:r>
      <w:proofErr w:type="spellStart"/>
      <w:r>
        <w:rPr>
          <w:lang w:val="en-US"/>
        </w:rPr>
        <w:t>SpCell</w:t>
      </w:r>
      <w:proofErr w:type="spellEnd"/>
      <w:r>
        <w:rPr>
          <w:lang w:val="en-US"/>
        </w:rPr>
        <w:t>, UE initiate RACH procedure and transmits new BFR MAC CE including beam failure recovery information needed to recover both TRPs. (</w:t>
      </w:r>
      <w:proofErr w:type="gramStart"/>
      <w:r>
        <w:rPr>
          <w:lang w:val="en-US"/>
        </w:rPr>
        <w:t>other</w:t>
      </w:r>
      <w:proofErr w:type="gramEnd"/>
      <w:r>
        <w:rPr>
          <w:lang w:val="en-US"/>
        </w:rPr>
        <w:t xml:space="preserve"> options not excluded for now, it is FFS whether the UE can skip BFR information needed to recover one of the TRPs if there is not enough bits).</w:t>
      </w:r>
    </w:p>
  </w:comment>
  <w:comment w:id="115" w:author="Huawei, HiSilicon" w:date="2022-01-27T13:53:00Z" w:initials="HW">
    <w:p w14:paraId="6EC9EA3F" w14:textId="77777777" w:rsidR="009B0A09" w:rsidRDefault="009B0A09">
      <w:pPr>
        <w:pStyle w:val="CommentText"/>
      </w:pPr>
      <w:r>
        <w:t>A corresponding change is missing in 5.1.5 contention resolution to say the procedure is complete.</w:t>
      </w:r>
    </w:p>
  </w:comment>
  <w:comment w:id="116" w:author="Rap - Samsung" w:date="2022-01-28T12:16:00Z" w:initials="S">
    <w:p w14:paraId="6EC9EA40" w14:textId="77777777" w:rsidR="009B0A09" w:rsidRDefault="009B0A09">
      <w:pPr>
        <w:pStyle w:val="CommentText"/>
      </w:pPr>
      <w:proofErr w:type="gramStart"/>
      <w:r>
        <w:t>Also</w:t>
      </w:r>
      <w:proofErr w:type="gramEnd"/>
      <w:r>
        <w:t xml:space="preserve"> BFR cancellation upon MAC CE transmission is specified in 5.17. </w:t>
      </w:r>
    </w:p>
    <w:p w14:paraId="6EC9EA41" w14:textId="77777777" w:rsidR="009B0A09" w:rsidRDefault="009B0A09">
      <w:pPr>
        <w:pStyle w:val="CommentText"/>
      </w:pPr>
    </w:p>
    <w:p w14:paraId="6EC9EA42" w14:textId="77777777" w:rsidR="009B0A09" w:rsidRDefault="009B0A09">
      <w:pPr>
        <w:pStyle w:val="CommentText"/>
      </w:pPr>
      <w:r>
        <w:t xml:space="preserve">"All BFRs triggered for a BFD-RS set of a Serving </w:t>
      </w:r>
      <w:proofErr w:type="spellStart"/>
      <w:r>
        <w:t>Celln</w:t>
      </w:r>
      <w:proofErr w:type="spellEnd"/>
      <w:r>
        <w:t xml:space="preserve"> </w:t>
      </w:r>
      <w:proofErr w:type="spellStart"/>
      <w:r>
        <w:t>SCell</w:t>
      </w:r>
      <w:proofErr w:type="spellEnd"/>
      <w:r>
        <w:t xml:space="preserve"> shall be cancelled when a MAC PDU is transmitted and this PDU includes an Enhanced BFR MAC CE or Truncated Enhanced BFR MAC CE which contains beam failure recovery information of that BFD-RS set of the </w:t>
      </w:r>
      <w:proofErr w:type="spellStart"/>
      <w:r>
        <w:t>SCellServing</w:t>
      </w:r>
      <w:proofErr w:type="spellEnd"/>
      <w:r>
        <w:t xml:space="preserve"> Cell. "</w:t>
      </w:r>
    </w:p>
    <w:p w14:paraId="6EC9EA43" w14:textId="77777777" w:rsidR="009B0A09" w:rsidRDefault="009B0A09">
      <w:pPr>
        <w:pStyle w:val="CommentText"/>
      </w:pPr>
    </w:p>
  </w:comment>
  <w:comment w:id="117" w:author="Huawei, HiSilicon" w:date="2022-03-09T11:46:00Z" w:initials="HW">
    <w:p w14:paraId="7B0947EC" w14:textId="748F6529" w:rsidR="009B0A09" w:rsidRDefault="009B0A09">
      <w:pPr>
        <w:pStyle w:val="CommentText"/>
      </w:pPr>
      <w:r>
        <w:rPr>
          <w:rStyle w:val="CommentReference"/>
        </w:rPr>
        <w:annotationRef/>
      </w:r>
      <w:r>
        <w:t>The problem is not completion of BFR or BFR cancellation, the problem is completion of RA ins 5.1.5.</w:t>
      </w:r>
    </w:p>
    <w:p w14:paraId="34D1ED75" w14:textId="77777777" w:rsidR="009B0A09" w:rsidRDefault="009B0A09">
      <w:pPr>
        <w:pStyle w:val="CommentText"/>
      </w:pPr>
    </w:p>
    <w:p w14:paraId="3C28D6EC" w14:textId="186DBBED" w:rsidR="009B0A09" w:rsidRDefault="009B0A09">
      <w:pPr>
        <w:pStyle w:val="CommentText"/>
      </w:pPr>
      <w:r>
        <w:t>In 5.1.5, RA completion is only declared "</w:t>
      </w:r>
      <w:r w:rsidRPr="00B0028A">
        <w:t xml:space="preserve">if the </w:t>
      </w:r>
      <w:proofErr w:type="gramStart"/>
      <w:r w:rsidRPr="00B0028A">
        <w:t>Random Access</w:t>
      </w:r>
      <w:proofErr w:type="gramEnd"/>
      <w:r w:rsidRPr="00B0028A">
        <w:t xml:space="preserve"> procedure was initiated for </w:t>
      </w:r>
      <w:proofErr w:type="spellStart"/>
      <w:r w:rsidRPr="00B0028A">
        <w:t>SpCell</w:t>
      </w:r>
      <w:proofErr w:type="spellEnd"/>
      <w:r w:rsidRPr="00B0028A">
        <w:t xml:space="preserve"> beam failure recovery</w:t>
      </w:r>
      <w:r>
        <w:t>" but in this procedure, this condition is considered not true for the case of BFD on two TRPs (note: we have "else if") so this case is missing in 5.1.5.</w:t>
      </w:r>
    </w:p>
  </w:comment>
  <w:comment w:id="124" w:author="RAN2_117" w:date="2022-03-04T19:56:00Z" w:initials="">
    <w:p w14:paraId="6EC9EA44" w14:textId="77777777" w:rsidR="009B0A09" w:rsidRDefault="009B0A09">
      <w:pPr>
        <w:pStyle w:val="CommentText"/>
      </w:pPr>
      <w:r>
        <w:t>Deleted as this FFS is resolved in meeting. TRP level truncation is supported. Details are captured in Enhanced BFR MAC CE section.</w:t>
      </w:r>
    </w:p>
    <w:p w14:paraId="6EC9EA45" w14:textId="77777777" w:rsidR="009B0A09" w:rsidRDefault="009B0A09">
      <w:pPr>
        <w:pStyle w:val="CommentText"/>
      </w:pPr>
    </w:p>
  </w:comment>
  <w:comment w:id="161" w:author="RAN2_116" w:date="2021-12-01T17:25:00Z" w:initials="S">
    <w:p w14:paraId="6EC9EA46" w14:textId="77777777" w:rsidR="009B0A09" w:rsidRDefault="009B0A09">
      <w:pPr>
        <w:pStyle w:val="CommentText"/>
      </w:pPr>
      <w:r>
        <w:t>Added based on RAN1 106bis agreement:</w:t>
      </w:r>
    </w:p>
    <w:p w14:paraId="6EC9EA47" w14:textId="77777777" w:rsidR="009B0A09" w:rsidRDefault="009B0A09">
      <w:pPr>
        <w:pStyle w:val="CommentText"/>
      </w:pPr>
      <w:r>
        <w:rPr>
          <w:rFonts w:cs="Times"/>
          <w:color w:val="212121"/>
        </w:rPr>
        <w:t xml:space="preserve">“Support to configure an association between a BFD-RS set on </w:t>
      </w:r>
      <w:proofErr w:type="spellStart"/>
      <w:r>
        <w:rPr>
          <w:rFonts w:cs="Times"/>
          <w:color w:val="212121"/>
        </w:rPr>
        <w:t>SpCell</w:t>
      </w:r>
      <w:proofErr w:type="spellEnd"/>
      <w:r>
        <w:rPr>
          <w:rFonts w:cs="Times"/>
          <w:color w:val="212121"/>
        </w:rPr>
        <w:t xml:space="preserve"> and a PUCCH-SR resource / SR configuration for per TRP BFR”</w:t>
      </w:r>
    </w:p>
  </w:comment>
  <w:comment w:id="162" w:author="Intel_yh" w:date="2022-01-28T05:25:00Z" w:initials="HYH">
    <w:p w14:paraId="6EC9EA48" w14:textId="77777777" w:rsidR="009B0A09" w:rsidRDefault="009B0A09">
      <w:pPr>
        <w:pStyle w:val="CommentText"/>
      </w:pPr>
      <w:r>
        <w:t xml:space="preserve">Based on RAN2 agreement below, could we update it as follows? </w:t>
      </w:r>
    </w:p>
    <w:p w14:paraId="6EC9EA49" w14:textId="77777777" w:rsidR="009B0A09" w:rsidRDefault="009B0A09">
      <w:pPr>
        <w:pStyle w:val="CommentText"/>
      </w:pPr>
      <w:r>
        <w:t xml:space="preserve"> </w:t>
      </w:r>
    </w:p>
    <w:p w14:paraId="6EC9EA4A" w14:textId="77777777" w:rsidR="009B0A09" w:rsidRDefault="009B0A09">
      <w:pPr>
        <w:pStyle w:val="CommentText"/>
      </w:pPr>
      <w:r>
        <w:rPr>
          <w:lang w:eastAsia="ko-KR"/>
        </w:rPr>
        <w:t>For beam failure recovery of BFD-RS set (s) of serving cell, up to two SR configurations resources for SR is configured per BWP.</w:t>
      </w:r>
    </w:p>
  </w:comment>
  <w:comment w:id="163" w:author="Qualcomm (Ruiming)" w:date="2022-01-28T15:20:00Z" w:initials="RZ">
    <w:p w14:paraId="6EC9EA4B" w14:textId="77777777" w:rsidR="009B0A09" w:rsidRDefault="009B0A09">
      <w:pPr>
        <w:pStyle w:val="CommentText"/>
      </w:pPr>
      <w:r>
        <w:t>Up to two SR configurations for BFR is already captured in the paragraph below.</w:t>
      </w:r>
    </w:p>
  </w:comment>
  <w:comment w:id="169" w:author="Nokia (Samuli)" w:date="2022-03-08T11:01:00Z" w:initials="Nokia">
    <w:p w14:paraId="6EC9EA4C" w14:textId="77777777" w:rsidR="009B0A09" w:rsidRDefault="009B0A09">
      <w:pPr>
        <w:pStyle w:val="CommentText"/>
      </w:pPr>
      <w:r>
        <w:t>Add “</w:t>
      </w:r>
      <w:r>
        <w:rPr>
          <w:b/>
          <w:bCs/>
          <w:u w:val="single"/>
        </w:rPr>
        <w:t>to</w:t>
      </w:r>
      <w:r>
        <w:t xml:space="preserve"> beam failure…”</w:t>
      </w:r>
    </w:p>
  </w:comment>
  <w:comment w:id="170" w:author="LG (Hanul)" w:date="2022-03-09T18:48:00Z" w:initials="L">
    <w:p w14:paraId="569A1A8F" w14:textId="6DAD2E84" w:rsidR="009B0A09" w:rsidRDefault="009B0A09">
      <w:pPr>
        <w:pStyle w:val="CommentText"/>
        <w:rPr>
          <w:lang w:eastAsia="ko-KR"/>
        </w:rPr>
      </w:pPr>
      <w:r>
        <w:rPr>
          <w:rStyle w:val="CommentReference"/>
        </w:rPr>
        <w:annotationRef/>
      </w:r>
      <w:r>
        <w:rPr>
          <w:rStyle w:val="CommentReference"/>
        </w:rPr>
        <w:t>Add "to"</w:t>
      </w:r>
    </w:p>
  </w:comment>
  <w:comment w:id="166" w:author="RAN2_116bis-e" w:date="2022-01-25T14:56:00Z" w:initials="Samsung">
    <w:p w14:paraId="6EC9EA4D" w14:textId="77777777" w:rsidR="009B0A09" w:rsidRDefault="009B0A09">
      <w:pPr>
        <w:pStyle w:val="Agreement"/>
      </w:pPr>
      <w:r>
        <w:t xml:space="preserve">One SR configuration is associated with one PUCCH-SR resource. Up to two SR configurations are </w:t>
      </w:r>
      <w:proofErr w:type="spellStart"/>
      <w:r>
        <w:t>signaled</w:t>
      </w:r>
      <w:proofErr w:type="spellEnd"/>
      <w:r>
        <w:t xml:space="preserve"> for multi TRP BFR </w:t>
      </w:r>
      <w:proofErr w:type="gramStart"/>
      <w:r>
        <w:t>i.e.</w:t>
      </w:r>
      <w:proofErr w:type="gramEnd"/>
      <w:r>
        <w:t xml:space="preserve"> up to two </w:t>
      </w:r>
      <w:proofErr w:type="spellStart"/>
      <w:r>
        <w:rPr>
          <w:rFonts w:cs="Times"/>
          <w:i/>
        </w:rPr>
        <w:t>schedulingRequestId</w:t>
      </w:r>
      <w:proofErr w:type="spellEnd"/>
      <w:r>
        <w:rPr>
          <w:rFonts w:cs="Times"/>
          <w:i/>
        </w:rPr>
        <w:t xml:space="preserve"> </w:t>
      </w:r>
      <w:r>
        <w:rPr>
          <w:rFonts w:cs="Times"/>
          <w:iCs/>
        </w:rPr>
        <w:t>for multi TRP BFR are included in</w:t>
      </w:r>
      <w:r>
        <w:rPr>
          <w:rFonts w:cs="Times"/>
          <w:i/>
        </w:rPr>
        <w:t xml:space="preserve"> </w:t>
      </w:r>
      <w:r>
        <w:rPr>
          <w:i/>
          <w:iCs/>
        </w:rPr>
        <w:t>MAC-</w:t>
      </w:r>
      <w:proofErr w:type="spellStart"/>
      <w:r>
        <w:rPr>
          <w:i/>
          <w:iCs/>
        </w:rPr>
        <w:t>CellGroupConfig</w:t>
      </w:r>
      <w:proofErr w:type="spellEnd"/>
      <w:r>
        <w:t>.</w:t>
      </w:r>
    </w:p>
    <w:p w14:paraId="6EC9EA4E" w14:textId="77777777" w:rsidR="009B0A09" w:rsidRDefault="009B0A09">
      <w:pPr>
        <w:rPr>
          <w:lang w:eastAsia="en-GB"/>
        </w:rPr>
      </w:pPr>
    </w:p>
    <w:p w14:paraId="6EC9EA4F" w14:textId="77777777" w:rsidR="009B0A09" w:rsidRDefault="009B0A09">
      <w:pPr>
        <w:spacing w:after="0" w:line="264" w:lineRule="auto"/>
        <w:rPr>
          <w:b/>
          <w:lang w:eastAsia="en-US"/>
        </w:rPr>
      </w:pPr>
      <w:r>
        <w:rPr>
          <w:b/>
          <w:lang w:eastAsia="en-US"/>
        </w:rPr>
        <w:t>Agreement (RAN1#107e)</w:t>
      </w:r>
    </w:p>
    <w:p w14:paraId="6EC9EA50" w14:textId="77777777" w:rsidR="009B0A09" w:rsidRDefault="009B0A09">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9B0A09" w:rsidRDefault="009B0A09">
      <w:pPr>
        <w:numPr>
          <w:ilvl w:val="0"/>
          <w:numId w:val="2"/>
        </w:numPr>
        <w:adjustRightInd/>
        <w:textAlignment w:val="auto"/>
        <w:rPr>
          <w:rFonts w:cs="Times"/>
          <w:bCs/>
        </w:rPr>
      </w:pPr>
      <w:r>
        <w:rPr>
          <w:rFonts w:cs="Times"/>
          <w:bCs/>
        </w:rPr>
        <w:t xml:space="preserve">Regarding whether the two dedicated PUCCH-SR resources are corresponding to one </w:t>
      </w:r>
      <w:proofErr w:type="spellStart"/>
      <w:r>
        <w:rPr>
          <w:rFonts w:cs="Times"/>
          <w:bCs/>
          <w:i/>
        </w:rPr>
        <w:t>schedulingRequestId</w:t>
      </w:r>
      <w:proofErr w:type="spellEnd"/>
      <w:r>
        <w:rPr>
          <w:rFonts w:cs="Times"/>
          <w:bCs/>
        </w:rPr>
        <w:t xml:space="preserve"> or two </w:t>
      </w:r>
      <w:proofErr w:type="spellStart"/>
      <w:r>
        <w:rPr>
          <w:rFonts w:cs="Times"/>
          <w:bCs/>
          <w:i/>
        </w:rPr>
        <w:t>schedulingRequestId</w:t>
      </w:r>
      <w:proofErr w:type="spellEnd"/>
    </w:p>
    <w:p w14:paraId="6EC9EA52" w14:textId="77777777" w:rsidR="009B0A09" w:rsidRDefault="009B0A09">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9B0A09" w:rsidRDefault="009B0A09">
      <w:pPr>
        <w:rPr>
          <w:lang w:eastAsia="en-GB"/>
        </w:rPr>
      </w:pPr>
    </w:p>
    <w:p w14:paraId="6EC9EA54" w14:textId="77777777" w:rsidR="009B0A09" w:rsidRDefault="009B0A09">
      <w:pPr>
        <w:pStyle w:val="CommentText"/>
      </w:pPr>
    </w:p>
  </w:comment>
  <w:comment w:id="183" w:author="RAN2#117e" w:date="2022-03-04T17:21:00Z" w:initials="RAN2#117e">
    <w:p w14:paraId="6EC9EA55" w14:textId="77777777" w:rsidR="009B0A09" w:rsidRDefault="009B0A09">
      <w:pPr>
        <w:pStyle w:val="CommentText"/>
        <w:rPr>
          <w:lang w:val="en-US"/>
        </w:rPr>
      </w:pPr>
      <w:r>
        <w:rPr>
          <w:lang w:val="en-US"/>
        </w:rPr>
        <w:t>RAN2#117e agreement</w:t>
      </w:r>
    </w:p>
    <w:p w14:paraId="6EC9EA56" w14:textId="77777777" w:rsidR="009B0A09" w:rsidRDefault="009B0A09">
      <w:pPr>
        <w:pStyle w:val="CommentText"/>
        <w:numPr>
          <w:ilvl w:val="3"/>
          <w:numId w:val="1"/>
        </w:numPr>
      </w:pPr>
      <w:r>
        <w:rPr>
          <w:lang w:val="en-US"/>
        </w:rPr>
        <w:t xml:space="preserve"> For the case PUCCH resource for pending SR for </w:t>
      </w:r>
      <w:proofErr w:type="spellStart"/>
      <w:r>
        <w:rPr>
          <w:lang w:val="en-US"/>
        </w:rPr>
        <w:t>SCell</w:t>
      </w:r>
      <w:proofErr w:type="spellEnd"/>
      <w:r>
        <w:rPr>
          <w:lang w:val="en-US"/>
        </w:rPr>
        <w:t xml:space="preserve">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 xml:space="preserve">PUCCH resource for </w:t>
      </w:r>
      <w:proofErr w:type="spellStart"/>
      <w:r>
        <w:rPr>
          <w:lang w:val="en-US"/>
        </w:rPr>
        <w:t>SCell</w:t>
      </w:r>
      <w:proofErr w:type="spellEnd"/>
      <w:r>
        <w:rPr>
          <w:lang w:val="en-US"/>
        </w:rPr>
        <w:t xml:space="preserve"> beam failure recovery</w:t>
      </w:r>
      <w:r>
        <w:t xml:space="preserve"> or PUCCH resource </w:t>
      </w:r>
      <w:r>
        <w:rPr>
          <w:lang w:val="en-US"/>
        </w:rPr>
        <w:t xml:space="preserve">for </w:t>
      </w:r>
      <w:r>
        <w:t>beam failure recovery of BFD-RS set</w:t>
      </w:r>
    </w:p>
  </w:comment>
  <w:comment w:id="187" w:author="Nokia (Samuli)" w:date="2022-03-08T11:07:00Z" w:initials="Nokia">
    <w:p w14:paraId="6EC9EA57" w14:textId="77777777" w:rsidR="009B0A09" w:rsidRDefault="009B0A09">
      <w:pPr>
        <w:pStyle w:val="CommentText"/>
      </w:pPr>
      <w:r>
        <w:t>To avoid populating this section full of NOTEs, would it make sense to just modify NOTE 3 to include both NOTEs 6 and 7 (at least the NOTE 6)?</w:t>
      </w:r>
    </w:p>
  </w:comment>
  <w:comment w:id="192" w:author="LG (Hanul)" w:date="2022-03-09T18:49:00Z" w:initials="L">
    <w:p w14:paraId="4F490311" w14:textId="77777777" w:rsidR="009B0A09" w:rsidRDefault="009B0A09" w:rsidP="00B56754">
      <w:pPr>
        <w:pStyle w:val="CommentText"/>
      </w:pPr>
      <w:r>
        <w:rPr>
          <w:rStyle w:val="CommentReference"/>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9B0A09" w:rsidRDefault="009B0A09" w:rsidP="00B56754">
      <w:pPr>
        <w:pStyle w:val="CommentText"/>
      </w:pPr>
      <w:r>
        <w:t xml:space="preserve">Note 6 can be interpreted that "normal PUCCH resource and PUCCH resource for </w:t>
      </w:r>
      <w:proofErr w:type="spellStart"/>
      <w:r>
        <w:t>SCell</w:t>
      </w:r>
      <w:proofErr w:type="spellEnd"/>
      <w:r>
        <w:t xml:space="preserve"> BFR-SR" is deprioritized than PUCCH resource for TRP BFR-SR. </w:t>
      </w:r>
    </w:p>
    <w:p w14:paraId="0EE46930" w14:textId="58E59964" w:rsidR="009B0A09" w:rsidRDefault="009B0A09" w:rsidP="00B56754">
      <w:pPr>
        <w:pStyle w:val="CommentText"/>
      </w:pPr>
    </w:p>
  </w:comment>
  <w:comment w:id="190" w:author="RAN2#116bis-e" w:date="2022-01-26T18:05:00Z" w:initials="Samsung">
    <w:p w14:paraId="6EC9EA58" w14:textId="77777777" w:rsidR="009B0A09" w:rsidRDefault="009B0A09">
      <w:pPr>
        <w:pStyle w:val="CommentText"/>
      </w:pPr>
      <w:r>
        <w:t>Agreement</w:t>
      </w:r>
    </w:p>
    <w:p w14:paraId="6EC9EA59" w14:textId="77777777" w:rsidR="009B0A09" w:rsidRDefault="009B0A09">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201" w:author="RAN2#117e" w:date="2022-03-03T15:02:00Z" w:initials="RAN2#117e">
    <w:p w14:paraId="6EC9EA5A" w14:textId="77777777" w:rsidR="009B0A09" w:rsidRDefault="009B0A09">
      <w:pPr>
        <w:pStyle w:val="CommentText"/>
        <w:rPr>
          <w:lang w:val="en-US"/>
        </w:rPr>
      </w:pPr>
      <w:r>
        <w:rPr>
          <w:lang w:val="en-US"/>
        </w:rPr>
        <w:t>RAN2#117e agreement</w:t>
      </w:r>
    </w:p>
    <w:p w14:paraId="6EC9EA5B" w14:textId="77777777" w:rsidR="009B0A09" w:rsidRDefault="009B0A09">
      <w:pPr>
        <w:pStyle w:val="CommentText"/>
        <w:numPr>
          <w:ilvl w:val="3"/>
          <w:numId w:val="1"/>
        </w:numPr>
      </w:pPr>
      <w:r>
        <w:rPr>
          <w:lang w:val="en-US"/>
        </w:rPr>
        <w:t xml:space="preserve"> For the case PUCCH resource for pending SR for </w:t>
      </w:r>
      <w:proofErr w:type="spellStart"/>
      <w:r>
        <w:rPr>
          <w:lang w:val="en-US"/>
        </w:rPr>
        <w:t>SCell</w:t>
      </w:r>
      <w:proofErr w:type="spellEnd"/>
      <w:r>
        <w:rPr>
          <w:lang w:val="en-US"/>
        </w:rPr>
        <w:t xml:space="preserve">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 xml:space="preserve">PUCCH resource for </w:t>
      </w:r>
      <w:proofErr w:type="spellStart"/>
      <w:r>
        <w:rPr>
          <w:lang w:val="en-US"/>
        </w:rPr>
        <w:t>SCell</w:t>
      </w:r>
      <w:proofErr w:type="spellEnd"/>
      <w:r>
        <w:rPr>
          <w:lang w:val="en-US"/>
        </w:rPr>
        <w:t xml:space="preserve"> beam failure recovery</w:t>
      </w:r>
      <w:r>
        <w:t xml:space="preserve"> or PUCCH resource </w:t>
      </w:r>
      <w:r>
        <w:rPr>
          <w:lang w:val="en-US"/>
        </w:rPr>
        <w:t xml:space="preserve">for </w:t>
      </w:r>
      <w:r>
        <w:t>beam failure recovery of BFD-RS set</w:t>
      </w:r>
    </w:p>
  </w:comment>
  <w:comment w:id="204" w:author="RAN2#116bis-e" w:date="2022-01-26T17:59:00Z" w:initials="Samsung">
    <w:p w14:paraId="6EC9EA5C" w14:textId="77777777" w:rsidR="009B0A09" w:rsidRDefault="009B0A09">
      <w:pPr>
        <w:pStyle w:val="CommentText"/>
      </w:pPr>
      <w:r>
        <w:t>RAN2#116bise Agreement</w:t>
      </w:r>
    </w:p>
    <w:p w14:paraId="6EC9EA5D" w14:textId="77777777" w:rsidR="009B0A09" w:rsidRDefault="009B0A09">
      <w:pPr>
        <w:pStyle w:val="CommentText"/>
      </w:pPr>
    </w:p>
    <w:p w14:paraId="6EC9EA5E" w14:textId="77777777" w:rsidR="009B0A09" w:rsidRDefault="009B0A09">
      <w:pPr>
        <w:pStyle w:val="Agreement"/>
      </w:pPr>
      <w:r>
        <w:t xml:space="preserve"> MAC entity may stop, ongoing Random Access procedure due to a pending SR for BFR of a BFD-RS set of an </w:t>
      </w:r>
      <w:proofErr w:type="spellStart"/>
      <w:r>
        <w:t>S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Cell</w:t>
      </w:r>
      <w:proofErr w:type="spellEnd"/>
      <w:r>
        <w:t>.</w:t>
      </w:r>
    </w:p>
    <w:p w14:paraId="6EC9EA5F" w14:textId="77777777" w:rsidR="009B0A09" w:rsidRDefault="009B0A09">
      <w:pPr>
        <w:pStyle w:val="CommentText"/>
        <w:tabs>
          <w:tab w:val="left" w:pos="1619"/>
        </w:tabs>
      </w:pPr>
    </w:p>
    <w:p w14:paraId="6EC9EA60" w14:textId="77777777" w:rsidR="009B0A09" w:rsidRDefault="009B0A09">
      <w:pPr>
        <w:pStyle w:val="Agreement"/>
        <w:rPr>
          <w:lang w:eastAsia="ko-KR"/>
        </w:rPr>
      </w:pPr>
      <w:r>
        <w:t xml:space="preserve"> FFS, MAC entity may stop, ongoing Random Access procedure due to a pending SR for BFR of a BFD-RS set of </w:t>
      </w:r>
      <w:proofErr w:type="spellStart"/>
      <w:r>
        <w:t>Sp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pCell</w:t>
      </w:r>
      <w:proofErr w:type="spellEnd"/>
    </w:p>
  </w:comment>
  <w:comment w:id="226" w:author="RAN2_117" w:date="2022-03-04T19:58:00Z" w:initials="">
    <w:p w14:paraId="6EC9EA61" w14:textId="77777777" w:rsidR="009B0A09" w:rsidRDefault="009B0A09">
      <w:pPr>
        <w:pStyle w:val="CommentText"/>
      </w:pPr>
      <w:r>
        <w:t>FFS is resolved in RAN2#117e</w:t>
      </w:r>
    </w:p>
    <w:p w14:paraId="6EC9EA62" w14:textId="77777777" w:rsidR="009B0A09" w:rsidRDefault="009B0A09">
      <w:pPr>
        <w:pStyle w:val="Agreement"/>
        <w:tabs>
          <w:tab w:val="clear" w:pos="582"/>
        </w:tabs>
        <w:ind w:left="1619"/>
      </w:pPr>
      <w:r>
        <w:t xml:space="preserve">P3: MAC entity may stop, ongoing Random Access procedure due to a pending SR for BFR of a BFD-RS set of </w:t>
      </w:r>
      <w:proofErr w:type="spellStart"/>
      <w:r>
        <w:t>Sp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pCell</w:t>
      </w:r>
      <w:proofErr w:type="spellEnd"/>
      <w:r>
        <w:t>.</w:t>
      </w:r>
    </w:p>
  </w:comment>
  <w:comment w:id="249" w:author="RAN2_117" w:date="2022-03-04T17:34:00Z" w:initials="">
    <w:p w14:paraId="6EC9EA63" w14:textId="77777777" w:rsidR="009B0A09" w:rsidRDefault="009B0A09">
      <w:pPr>
        <w:pStyle w:val="CommentText"/>
        <w:rPr>
          <w:rFonts w:eastAsia="Malgun Gothic"/>
          <w:lang w:eastAsia="ko-KR"/>
        </w:rPr>
      </w:pPr>
      <w:r>
        <w:rPr>
          <w:rFonts w:eastAsia="Malgun Gothic"/>
          <w:lang w:eastAsia="ko-KR"/>
        </w:rPr>
        <w:t>Rel-17 MPE configurations are added.</w:t>
      </w:r>
    </w:p>
  </w:comment>
  <w:comment w:id="257" w:author="RAN2_116" w:date="2021-12-01T18:44:00Z" w:initials="S">
    <w:p w14:paraId="6EC9EA64"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65" w14:textId="77777777" w:rsidR="009B0A09" w:rsidRDefault="009B0A09">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66"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67"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68"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9B0A09" w:rsidRDefault="009B0A09">
      <w:pPr>
        <w:pStyle w:val="Agreement"/>
        <w:numPr>
          <w:ilvl w:val="0"/>
          <w:numId w:val="0"/>
        </w:numPr>
        <w:ind w:left="1620"/>
      </w:pPr>
      <w:r>
        <w:rPr>
          <w:b w:val="0"/>
          <w:lang w:eastAsia="zh-CN"/>
        </w:rPr>
        <w:t>PHR triggering conditions</w:t>
      </w:r>
    </w:p>
  </w:comment>
  <w:comment w:id="258" w:author="RAN2_117" w:date="2022-03-04T17:20:00Z" w:initials="">
    <w:p w14:paraId="6EC9EA6A"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6B" w14:textId="77777777" w:rsidR="009B0A09" w:rsidRDefault="009B0A09">
      <w:pPr>
        <w:pStyle w:val="Agreement"/>
        <w:tabs>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p w14:paraId="6EC9EA6C" w14:textId="77777777" w:rsidR="009B0A09" w:rsidRDefault="009B0A09">
      <w:pPr>
        <w:pStyle w:val="CommentText"/>
        <w:rPr>
          <w:rFonts w:eastAsia="Malgun Gothic"/>
          <w:lang w:eastAsia="ko-KR"/>
        </w:rPr>
      </w:pPr>
    </w:p>
  </w:comment>
  <w:comment w:id="265" w:author="RAN2_116bis-e" w:date="2022-01-27T13:16:00Z" w:initials="Samsung">
    <w:p w14:paraId="6EC9EA6D"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 xml:space="preserve">ased on RAN1 response, Rel-17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6EC9EA6E" w14:textId="77777777" w:rsidR="009B0A09" w:rsidRDefault="009B0A09">
      <w:pPr>
        <w:pStyle w:val="Agreement"/>
        <w:rPr>
          <w:b w:val="0"/>
        </w:rPr>
      </w:pPr>
      <w:r>
        <w:rPr>
          <w:b w:val="0"/>
        </w:rPr>
        <w:t>Request the following further information from RAN1: A) How many resources (i.e. SSBRI/</w:t>
      </w:r>
      <w:proofErr w:type="gramStart"/>
      <w:r>
        <w:rPr>
          <w:b w:val="0"/>
        </w:rPr>
        <w:t>CRI )</w:t>
      </w:r>
      <w:proofErr w:type="gramEnd"/>
      <w:r>
        <w:rPr>
          <w:b w:val="0"/>
        </w:rPr>
        <w:t xml:space="preserve"> can be configured in </w:t>
      </w:r>
      <w:proofErr w:type="spellStart"/>
      <w:r>
        <w:rPr>
          <w:b w:val="0"/>
        </w:rPr>
        <w:t>mpe-ResourcePool</w:t>
      </w:r>
      <w:proofErr w:type="spellEnd"/>
      <w:r>
        <w:rPr>
          <w:b w:val="0"/>
        </w:rPr>
        <w:t xml:space="preserve">, and whether the resources are per BWP? B) For </w:t>
      </w:r>
      <w:proofErr w:type="spellStart"/>
      <w:r>
        <w:rPr>
          <w:b w:val="0"/>
        </w:rPr>
        <w:t>mTRP</w:t>
      </w:r>
      <w:proofErr w:type="spellEnd"/>
      <w:r>
        <w:rPr>
          <w:b w:val="0"/>
        </w:rPr>
        <w:t xml:space="preserve">, does UE indicate CORESET pool ID, SRS resource set ID or something else in the </w:t>
      </w:r>
      <w:proofErr w:type="spellStart"/>
      <w:r>
        <w:rPr>
          <w:b w:val="0"/>
        </w:rPr>
        <w:t>mTRP</w:t>
      </w:r>
      <w:proofErr w:type="spellEnd"/>
      <w:r>
        <w:rPr>
          <w:b w:val="0"/>
        </w:rPr>
        <w:t xml:space="preserve"> PHR? C) Is the </w:t>
      </w:r>
      <w:proofErr w:type="spellStart"/>
      <w:proofErr w:type="gramStart"/>
      <w:r>
        <w:rPr>
          <w:b w:val="0"/>
        </w:rPr>
        <w:t>PCMax,f</w:t>
      </w:r>
      <w:proofErr w:type="gramEnd"/>
      <w:r>
        <w:rPr>
          <w:b w:val="0"/>
        </w:rPr>
        <w:t>,c</w:t>
      </w:r>
      <w:proofErr w:type="spellEnd"/>
      <w:r>
        <w:rPr>
          <w:b w:val="0"/>
        </w:rPr>
        <w:t xml:space="preserve"> needed, and if yes is it included per indicated SSBRI/CRI value, or is it cell-specific?</w:t>
      </w:r>
    </w:p>
    <w:p w14:paraId="6EC9EA6F" w14:textId="77777777" w:rsidR="009B0A09" w:rsidRDefault="009B0A09">
      <w:pPr>
        <w:pStyle w:val="CommentText"/>
        <w:rPr>
          <w:rFonts w:eastAsia="Malgun Gothic"/>
          <w:b/>
          <w:lang w:eastAsia="ko-KR"/>
        </w:rPr>
      </w:pPr>
    </w:p>
  </w:comment>
  <w:comment w:id="269" w:author="Huawei, HiSilicon" w:date="2022-03-09T11:49:00Z" w:initials="HW">
    <w:p w14:paraId="1B36EF30" w14:textId="2210069B" w:rsidR="009B0A09" w:rsidRDefault="009B0A09">
      <w:pPr>
        <w:pStyle w:val="CommentText"/>
      </w:pPr>
      <w:r>
        <w:rPr>
          <w:rStyle w:val="CommentReference"/>
        </w:rPr>
        <w:annotationRef/>
      </w:r>
      <w:r>
        <w:t>To cover the case of two RS for pathloss reference in one serving cell.</w:t>
      </w:r>
    </w:p>
  </w:comment>
  <w:comment w:id="279" w:author="Qualcomm (Ruiming)" w:date="2022-03-09T16:00:00Z" w:initials="RZ">
    <w:p w14:paraId="650AC091" w14:textId="77777777" w:rsidR="009B0A09" w:rsidRDefault="009B0A09" w:rsidP="00F642C4">
      <w:pPr>
        <w:pStyle w:val="CommentText"/>
        <w:rPr>
          <w:iCs/>
          <w:lang w:eastAsia="ko-KR"/>
        </w:rPr>
      </w:pPr>
      <w:r>
        <w:rPr>
          <w:rStyle w:val="CommentReference"/>
        </w:rPr>
        <w:annotationRef/>
      </w:r>
      <w:proofErr w:type="spellStart"/>
      <w:r w:rsidRPr="002C374B">
        <w:rPr>
          <w:lang w:eastAsia="ko-KR"/>
        </w:rPr>
        <w:t>t</w:t>
      </w:r>
      <w:r w:rsidRPr="00086F64">
        <w:rPr>
          <w:i/>
          <w:lang w:eastAsia="ko-KR"/>
        </w:rPr>
        <w:t>woPHRMode</w:t>
      </w:r>
      <w:proofErr w:type="spellEnd"/>
      <w:r>
        <w:rPr>
          <w:iCs/>
          <w:lang w:eastAsia="ko-KR"/>
        </w:rPr>
        <w:t xml:space="preserve"> is used to indicate whether power headroom shall be reported two PHRs based on UE capability. </w:t>
      </w:r>
    </w:p>
    <w:p w14:paraId="3E25F012" w14:textId="1D126072" w:rsidR="009B0A09" w:rsidRPr="00D37EF2" w:rsidRDefault="009B0A09" w:rsidP="00F642C4">
      <w:pPr>
        <w:pStyle w:val="CommentText"/>
        <w:rPr>
          <w:iCs/>
          <w:lang w:eastAsia="ko-KR"/>
        </w:rPr>
      </w:pPr>
      <w:r>
        <w:rPr>
          <w:iCs/>
          <w:lang w:eastAsia="ko-KR"/>
        </w:rPr>
        <w:t xml:space="preserve">No matter </w:t>
      </w:r>
      <w:proofErr w:type="spellStart"/>
      <w:r w:rsidRPr="002C374B">
        <w:rPr>
          <w:lang w:eastAsia="ko-KR"/>
        </w:rPr>
        <w:t>t</w:t>
      </w:r>
      <w:r w:rsidRPr="00D37EF2">
        <w:rPr>
          <w:i/>
          <w:lang w:eastAsia="ko-KR"/>
        </w:rPr>
        <w:t>woPHRMode</w:t>
      </w:r>
      <w:proofErr w:type="spellEnd"/>
      <w:r>
        <w:rPr>
          <w:iCs/>
          <w:lang w:eastAsia="ko-KR"/>
        </w:rPr>
        <w:t xml:space="preserve"> is configured for a CG, </w:t>
      </w:r>
      <w:proofErr w:type="gramStart"/>
      <w:r>
        <w:rPr>
          <w:iCs/>
          <w:lang w:eastAsia="ko-KR"/>
        </w:rPr>
        <w:t>as long as</w:t>
      </w:r>
      <w:proofErr w:type="gramEnd"/>
      <w:r>
        <w:rPr>
          <w:iCs/>
          <w:lang w:eastAsia="ko-KR"/>
        </w:rPr>
        <w:t xml:space="preserve"> multiple TRP PUSCH repetition is configured for a serving cell, the timer and threshold can be used for PHR for multiple TRPs. Thus, the first condition can be removed.</w:t>
      </w:r>
    </w:p>
    <w:p w14:paraId="4EB64250" w14:textId="5077C020" w:rsidR="009B0A09" w:rsidRDefault="009B0A09">
      <w:pPr>
        <w:pStyle w:val="CommentText"/>
      </w:pPr>
    </w:p>
  </w:comment>
  <w:comment w:id="275" w:author="Huawei, HiSilicon" w:date="2022-03-09T11:49:00Z" w:initials="HW">
    <w:p w14:paraId="70F18E46" w14:textId="2E1145E3" w:rsidR="009B0A09" w:rsidRDefault="009B0A09">
      <w:pPr>
        <w:pStyle w:val="CommentText"/>
      </w:pPr>
      <w:r>
        <w:rPr>
          <w:rStyle w:val="CommentReference"/>
        </w:rPr>
        <w:annotationRef/>
      </w:r>
      <w:r w:rsidRPr="00B0028A">
        <w:t>Is that note saying anything useful? The purpose is highly unclear.</w:t>
      </w:r>
    </w:p>
  </w:comment>
  <w:comment w:id="291" w:author="RAN2_116" w:date="2021-12-01T18:44:00Z" w:initials="S">
    <w:p w14:paraId="6EC9EA70"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1" w14:textId="77777777" w:rsidR="009B0A09" w:rsidRDefault="009B0A09">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72"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73"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74"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9B0A09" w:rsidRDefault="009B0A09">
      <w:pPr>
        <w:pStyle w:val="Agreement"/>
        <w:numPr>
          <w:ilvl w:val="0"/>
          <w:numId w:val="0"/>
        </w:numPr>
        <w:ind w:left="1620"/>
      </w:pPr>
      <w:r>
        <w:rPr>
          <w:b w:val="0"/>
          <w:lang w:eastAsia="zh-CN"/>
        </w:rPr>
        <w:t>PHR triggering conditions</w:t>
      </w:r>
    </w:p>
  </w:comment>
  <w:comment w:id="292" w:author="RAN2_117" w:date="2022-03-04T17:35:00Z" w:initials="">
    <w:p w14:paraId="6EC9EA76"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77" w14:textId="77777777" w:rsidR="009B0A09" w:rsidRDefault="009B0A09">
      <w:pPr>
        <w:pStyle w:val="Agreement"/>
        <w:tabs>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p w14:paraId="6EC9EA78" w14:textId="77777777" w:rsidR="009B0A09" w:rsidRDefault="009B0A09">
      <w:pPr>
        <w:pStyle w:val="CommentText"/>
        <w:rPr>
          <w:rFonts w:eastAsia="Malgun Gothic"/>
          <w:lang w:eastAsia="ko-KR"/>
        </w:rPr>
      </w:pPr>
    </w:p>
    <w:p w14:paraId="6EC9EA79" w14:textId="77777777" w:rsidR="009B0A09" w:rsidRDefault="009B0A09">
      <w:pPr>
        <w:pStyle w:val="CommentText"/>
      </w:pPr>
    </w:p>
  </w:comment>
  <w:comment w:id="297" w:author="RAN2_116bis-e" w:date="2022-01-27T13:17:00Z" w:initials="Samsung">
    <w:p w14:paraId="6EC9EA7A"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 xml:space="preserve">ased on RAN1 response, Rel-17 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6EC9EA7B" w14:textId="77777777" w:rsidR="009B0A09" w:rsidRDefault="009B0A09">
      <w:pPr>
        <w:pStyle w:val="Agreement"/>
        <w:rPr>
          <w:b w:val="0"/>
        </w:rPr>
      </w:pPr>
      <w:r>
        <w:rPr>
          <w:b w:val="0"/>
        </w:rPr>
        <w:t>Request the following further information from RAN1: A) How many resources (i.e. SSBRI/</w:t>
      </w:r>
      <w:proofErr w:type="gramStart"/>
      <w:r>
        <w:rPr>
          <w:b w:val="0"/>
        </w:rPr>
        <w:t>CRI )</w:t>
      </w:r>
      <w:proofErr w:type="gramEnd"/>
      <w:r>
        <w:rPr>
          <w:b w:val="0"/>
        </w:rPr>
        <w:t xml:space="preserve"> can be configured in </w:t>
      </w:r>
      <w:proofErr w:type="spellStart"/>
      <w:r>
        <w:rPr>
          <w:b w:val="0"/>
        </w:rPr>
        <w:t>mpe-ResourcePool</w:t>
      </w:r>
      <w:proofErr w:type="spellEnd"/>
      <w:r>
        <w:rPr>
          <w:b w:val="0"/>
        </w:rPr>
        <w:t xml:space="preserve">, and whether the resources are per BWP? B) For </w:t>
      </w:r>
      <w:proofErr w:type="spellStart"/>
      <w:r>
        <w:rPr>
          <w:b w:val="0"/>
        </w:rPr>
        <w:t>mTRP</w:t>
      </w:r>
      <w:proofErr w:type="spellEnd"/>
      <w:r>
        <w:rPr>
          <w:b w:val="0"/>
        </w:rPr>
        <w:t xml:space="preserve">, does UE indicate CORESET pool ID, SRS resource set ID or something else in the </w:t>
      </w:r>
      <w:proofErr w:type="spellStart"/>
      <w:r>
        <w:rPr>
          <w:b w:val="0"/>
        </w:rPr>
        <w:t>mTRP</w:t>
      </w:r>
      <w:proofErr w:type="spellEnd"/>
      <w:r>
        <w:rPr>
          <w:b w:val="0"/>
        </w:rPr>
        <w:t xml:space="preserve"> PHR? C) Is the </w:t>
      </w:r>
      <w:proofErr w:type="spellStart"/>
      <w:proofErr w:type="gramStart"/>
      <w:r>
        <w:rPr>
          <w:b w:val="0"/>
        </w:rPr>
        <w:t>PCMax,f</w:t>
      </w:r>
      <w:proofErr w:type="gramEnd"/>
      <w:r>
        <w:rPr>
          <w:b w:val="0"/>
        </w:rPr>
        <w:t>,c</w:t>
      </w:r>
      <w:proofErr w:type="spellEnd"/>
      <w:r>
        <w:rPr>
          <w:b w:val="0"/>
        </w:rPr>
        <w:t xml:space="preserve"> needed, and if yes is it included per indicated SSBRI/CRI value, or is it cell-specific?</w:t>
      </w:r>
    </w:p>
    <w:p w14:paraId="6EC9EA7C" w14:textId="77777777" w:rsidR="009B0A09" w:rsidRDefault="009B0A09">
      <w:pPr>
        <w:pStyle w:val="CommentText"/>
      </w:pPr>
    </w:p>
  </w:comment>
  <w:comment w:id="303" w:author="RAN2_116" w:date="2021-12-01T18:44:00Z" w:initials="S">
    <w:p w14:paraId="6EC9EA7D"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E" w14:textId="77777777" w:rsidR="009B0A09" w:rsidRDefault="009B0A09">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7F"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80"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81"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9B0A09" w:rsidRDefault="009B0A09">
      <w:pPr>
        <w:pStyle w:val="Agreement"/>
        <w:numPr>
          <w:ilvl w:val="0"/>
          <w:numId w:val="0"/>
        </w:numPr>
        <w:ind w:left="1620"/>
      </w:pPr>
      <w:r>
        <w:rPr>
          <w:b w:val="0"/>
          <w:lang w:eastAsia="zh-CN"/>
        </w:rPr>
        <w:t>PHR triggering conditions</w:t>
      </w:r>
    </w:p>
  </w:comment>
  <w:comment w:id="304" w:author="RAN2_117" w:date="2022-03-04T17:36:00Z" w:initials="">
    <w:p w14:paraId="6EC9EA83"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84" w14:textId="77777777" w:rsidR="009B0A09" w:rsidRDefault="009B0A09">
      <w:pPr>
        <w:pStyle w:val="Agreement"/>
        <w:tabs>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comment>
  <w:comment w:id="308" w:author="RAN2_116bis-e" w:date="2022-01-27T13:18:00Z" w:initials="Samsung">
    <w:p w14:paraId="6EC9EA85"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 xml:space="preserve">ased on RAN1 response, Rel-17 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6EC9EA86" w14:textId="77777777" w:rsidR="009B0A09" w:rsidRDefault="009B0A09">
      <w:pPr>
        <w:pStyle w:val="Agreement"/>
        <w:rPr>
          <w:b w:val="0"/>
        </w:rPr>
      </w:pPr>
      <w:r>
        <w:rPr>
          <w:b w:val="0"/>
        </w:rPr>
        <w:t>Request the following further information from RAN1: A) How many resources (i.e. SSBRI/</w:t>
      </w:r>
      <w:proofErr w:type="gramStart"/>
      <w:r>
        <w:rPr>
          <w:b w:val="0"/>
        </w:rPr>
        <w:t>CRI )</w:t>
      </w:r>
      <w:proofErr w:type="gramEnd"/>
      <w:r>
        <w:rPr>
          <w:b w:val="0"/>
        </w:rPr>
        <w:t xml:space="preserve"> can be configured in </w:t>
      </w:r>
      <w:proofErr w:type="spellStart"/>
      <w:r>
        <w:rPr>
          <w:b w:val="0"/>
        </w:rPr>
        <w:t>mpe-ResourcePool</w:t>
      </w:r>
      <w:proofErr w:type="spellEnd"/>
      <w:r>
        <w:rPr>
          <w:b w:val="0"/>
        </w:rPr>
        <w:t xml:space="preserve">, and whether the resources are per BWP? B) For </w:t>
      </w:r>
      <w:proofErr w:type="spellStart"/>
      <w:r>
        <w:rPr>
          <w:b w:val="0"/>
        </w:rPr>
        <w:t>mTRP</w:t>
      </w:r>
      <w:proofErr w:type="spellEnd"/>
      <w:r>
        <w:rPr>
          <w:b w:val="0"/>
        </w:rPr>
        <w:t xml:space="preserve">, does UE indicate CORESET pool ID, SRS resource set ID or something else in the </w:t>
      </w:r>
      <w:proofErr w:type="spellStart"/>
      <w:r>
        <w:rPr>
          <w:b w:val="0"/>
        </w:rPr>
        <w:t>mTRP</w:t>
      </w:r>
      <w:proofErr w:type="spellEnd"/>
      <w:r>
        <w:rPr>
          <w:b w:val="0"/>
        </w:rPr>
        <w:t xml:space="preserve"> PHR? C) Is the </w:t>
      </w:r>
      <w:proofErr w:type="spellStart"/>
      <w:proofErr w:type="gramStart"/>
      <w:r>
        <w:rPr>
          <w:b w:val="0"/>
        </w:rPr>
        <w:t>PCMax,f</w:t>
      </w:r>
      <w:proofErr w:type="gramEnd"/>
      <w:r>
        <w:rPr>
          <w:b w:val="0"/>
        </w:rPr>
        <w:t>,c</w:t>
      </w:r>
      <w:proofErr w:type="spellEnd"/>
      <w:r>
        <w:rPr>
          <w:b w:val="0"/>
        </w:rPr>
        <w:t xml:space="preserve"> needed, and if yes is it included per indicated SSBRI/CRI value, or is it cell-specific?</w:t>
      </w:r>
    </w:p>
    <w:p w14:paraId="6EC9EA87" w14:textId="77777777" w:rsidR="009B0A09" w:rsidRDefault="009B0A09">
      <w:pPr>
        <w:pStyle w:val="CommentText"/>
      </w:pPr>
    </w:p>
    <w:p w14:paraId="6EC9EA88" w14:textId="77777777" w:rsidR="009B0A09" w:rsidRDefault="009B0A09">
      <w:pPr>
        <w:pStyle w:val="CommentText"/>
      </w:pPr>
    </w:p>
  </w:comment>
  <w:comment w:id="313" w:author="RAN2_117" w:date="2022-03-04T18:06:00Z" w:initials="">
    <w:p w14:paraId="6EC9EA89"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regarding following agreement.</w:t>
      </w:r>
    </w:p>
    <w:p w14:paraId="6EC9EA8A" w14:textId="77777777" w:rsidR="009B0A09" w:rsidRDefault="009B0A09">
      <w:pPr>
        <w:pStyle w:val="Agreement"/>
        <w:tabs>
          <w:tab w:val="clear" w:pos="582"/>
        </w:tabs>
        <w:ind w:left="1619"/>
        <w:rPr>
          <w:b w:val="0"/>
          <w:lang w:eastAsia="zh-CN"/>
        </w:rPr>
      </w:pPr>
      <w:r>
        <w:rPr>
          <w:b w:val="0"/>
          <w:lang w:eastAsia="zh-CN"/>
        </w:rPr>
        <w:t xml:space="preserve">FFS: A - if UE is configured with </w:t>
      </w:r>
      <w:proofErr w:type="spellStart"/>
      <w:r>
        <w:rPr>
          <w:b w:val="0"/>
          <w:lang w:eastAsia="zh-CN"/>
        </w:rPr>
        <w:t>twoPHRMode</w:t>
      </w:r>
      <w:proofErr w:type="spellEnd"/>
      <w:r>
        <w:rPr>
          <w:b w:val="0"/>
          <w:lang w:eastAsia="zh-CN"/>
        </w:rPr>
        <w:t xml:space="preserve"> for a CG and </w:t>
      </w:r>
      <w:proofErr w:type="spellStart"/>
      <w:r>
        <w:rPr>
          <w:b w:val="0"/>
          <w:lang w:eastAsia="zh-CN"/>
        </w:rPr>
        <w:t>mTRP</w:t>
      </w:r>
      <w:proofErr w:type="spellEnd"/>
      <w:r>
        <w:rPr>
          <w:b w:val="0"/>
          <w:lang w:eastAsia="zh-CN"/>
        </w:rPr>
        <w:t xml:space="preserve"> PUSCH repetition is configured for the serving cell PHR MAC CE with </w:t>
      </w:r>
      <w:proofErr w:type="spellStart"/>
      <w:r>
        <w:rPr>
          <w:b w:val="0"/>
          <w:lang w:eastAsia="zh-CN"/>
        </w:rPr>
        <w:t>mTRP</w:t>
      </w:r>
      <w:proofErr w:type="spellEnd"/>
      <w:r>
        <w:rPr>
          <w:b w:val="0"/>
          <w:lang w:eastAsia="zh-CN"/>
        </w:rPr>
        <w:t xml:space="preserve"> is used, and two PHs for a serving cell of the CG is reported</w:t>
      </w:r>
    </w:p>
    <w:p w14:paraId="6EC9EA8B" w14:textId="77777777" w:rsidR="009B0A09" w:rsidRDefault="009B0A09">
      <w:pPr>
        <w:pStyle w:val="CommentText"/>
        <w:rPr>
          <w:rFonts w:eastAsia="Malgun Gothic"/>
          <w:lang w:eastAsia="ko-KR"/>
        </w:rPr>
      </w:pPr>
    </w:p>
  </w:comment>
  <w:comment w:id="325" w:author="RAN2_116bis-e" w:date="2022-01-26T00:53:00Z" w:initials="Samsung">
    <w:p w14:paraId="6EC9EA8C"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8D" w14:textId="77777777" w:rsidR="009B0A09" w:rsidRDefault="009B0A09">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26" w:author="RAN2_117" w:date="2022-03-04T11:32:00Z" w:initials="">
    <w:p w14:paraId="6EC9EA8E" w14:textId="77777777" w:rsidR="009B0A09" w:rsidRDefault="009B0A09">
      <w:pPr>
        <w:pStyle w:val="Agreement"/>
        <w:numPr>
          <w:ilvl w:val="0"/>
          <w:numId w:val="0"/>
        </w:numPr>
        <w:tabs>
          <w:tab w:val="clear" w:pos="582"/>
        </w:tabs>
        <w:rPr>
          <w:rStyle w:val="CommentReference"/>
          <w:b w:val="0"/>
        </w:rPr>
      </w:pPr>
      <w:r>
        <w:rPr>
          <w:rStyle w:val="CommentReference"/>
          <w:b w:val="0"/>
        </w:rPr>
        <w:t>Remove the Editor’s note based on the agreement</w:t>
      </w:r>
    </w:p>
    <w:p w14:paraId="6EC9EA8F" w14:textId="77777777" w:rsidR="009B0A09" w:rsidRDefault="009B0A09">
      <w:pPr>
        <w:pStyle w:val="Agreement"/>
      </w:pPr>
      <w:r>
        <w:rPr>
          <w:b w:val="0"/>
          <w:lang w:eastAsia="ja-JP"/>
        </w:rPr>
        <w:t>No further clarification is needed on the Active Time for the PDCCH repetition case.</w:t>
      </w:r>
    </w:p>
  </w:comment>
  <w:comment w:id="333" w:author="RAN2_116bis-e" w:date="2022-01-26T00:53:00Z" w:initials="Samsung">
    <w:p w14:paraId="6EC9EA90"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91" w14:textId="77777777" w:rsidR="009B0A09" w:rsidRDefault="009B0A09">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proofErr w:type="spellStart"/>
      <w:r>
        <w:rPr>
          <w:b w:val="0"/>
          <w:i/>
        </w:rPr>
        <w:t>drx-InactivityTimer</w:t>
      </w:r>
      <w:proofErr w:type="spellEnd"/>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37" w:author="RAN2_117" w:date="2022-03-04T11:39:00Z" w:initials="">
    <w:p w14:paraId="6EC9EA92" w14:textId="77777777" w:rsidR="009B0A09" w:rsidRDefault="009B0A09">
      <w:pPr>
        <w:pStyle w:val="CommentText"/>
        <w:rPr>
          <w:rFonts w:eastAsia="Malgun Gothic"/>
          <w:lang w:eastAsia="ko-KR"/>
        </w:rPr>
      </w:pPr>
      <w:r>
        <w:rPr>
          <w:rFonts w:eastAsia="Malgun Gothic" w:hint="eastAsia"/>
          <w:lang w:eastAsia="ko-KR"/>
        </w:rPr>
        <w:t>Added the NOTE based on the agreement</w:t>
      </w:r>
    </w:p>
    <w:p w14:paraId="6EC9EA93" w14:textId="77777777" w:rsidR="009B0A09" w:rsidRDefault="009B0A09">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338" w:author="Nokia (Samuli)" w:date="2022-03-08T11:10:00Z" w:initials="Nokia">
    <w:p w14:paraId="6EC9EA94" w14:textId="77777777" w:rsidR="009B0A09" w:rsidRDefault="009B0A09">
      <w:pPr>
        <w:pStyle w:val="CommentText"/>
      </w:pPr>
      <w:r>
        <w:t xml:space="preserve">Although this was agreed as a NOTE, </w:t>
      </w:r>
      <w:proofErr w:type="gramStart"/>
      <w:r>
        <w:t>definitely this</w:t>
      </w:r>
      <w:proofErr w:type="gramEnd"/>
      <w:r>
        <w:t xml:space="preserve"> should be normative text to ensure NW and UE synchronization.</w:t>
      </w:r>
    </w:p>
  </w:comment>
  <w:comment w:id="339" w:author="Huawei, HiSilicon" w:date="2022-03-09T11:50:00Z" w:initials="HW">
    <w:p w14:paraId="1EBADB1C" w14:textId="70BB08FF" w:rsidR="009B0A09" w:rsidRDefault="009B0A09">
      <w:pPr>
        <w:pStyle w:val="CommentText"/>
      </w:pPr>
      <w:r>
        <w:rPr>
          <w:rStyle w:val="CommentReference"/>
        </w:rPr>
        <w:annotationRef/>
      </w:r>
      <w:r>
        <w:t xml:space="preserve">Agree. </w:t>
      </w:r>
      <w:r w:rsidRPr="00F54051">
        <w:t>In addition, in 38.321 and in 38.331 we don't have search space "sets".</w:t>
      </w:r>
    </w:p>
  </w:comment>
  <w:comment w:id="344" w:author="Ericsson Helka-Liina" w:date="2022-03-08T10:11:00Z" w:initials="ER">
    <w:p w14:paraId="6EC9EA95" w14:textId="77777777" w:rsidR="009B0A09" w:rsidRDefault="009B0A09">
      <w:pPr>
        <w:pStyle w:val="CommentText"/>
      </w:pPr>
      <w:r>
        <w:t>Change to two?</w:t>
      </w:r>
    </w:p>
  </w:comment>
  <w:comment w:id="352" w:author="Ericsson Helka-Liina" w:date="2022-03-08T10:12:00Z" w:initials="ER">
    <w:p w14:paraId="6EC9EA96" w14:textId="77777777" w:rsidR="009B0A09" w:rsidRDefault="009B0A09">
      <w:pPr>
        <w:pStyle w:val="CommentText"/>
      </w:pPr>
      <w:r>
        <w:t>Is the parameter name for detection resources also somewhere? Did not find now</w:t>
      </w:r>
    </w:p>
  </w:comment>
  <w:comment w:id="353" w:author="Intel_yh" w:date="2022-03-09T10:48:00Z" w:initials="HYH">
    <w:p w14:paraId="64006DB7" w14:textId="4FF10D24" w:rsidR="00917189" w:rsidRDefault="00917189">
      <w:pPr>
        <w:pStyle w:val="CommentText"/>
      </w:pPr>
      <w:r>
        <w:rPr>
          <w:rStyle w:val="CommentReference"/>
        </w:rPr>
        <w:annotationRef/>
      </w:r>
      <w:r>
        <w:t xml:space="preserve">This is related to one of my comments that we don’t have RRC parameter for BFD-RS set because RAN1 is under </w:t>
      </w:r>
      <w:r>
        <w:t>discussion.</w:t>
      </w:r>
    </w:p>
  </w:comment>
  <w:comment w:id="370" w:author="RAN2_116bis-e" w:date="2022-01-25T15:06:00Z" w:initials="Samsung">
    <w:p w14:paraId="6EC9EA97" w14:textId="77777777" w:rsidR="009B0A09" w:rsidRDefault="009B0A09">
      <w:pPr>
        <w:pStyle w:val="Agreement"/>
        <w:rPr>
          <w:lang w:val="en-US"/>
        </w:rPr>
      </w:pPr>
      <w:r>
        <w:rPr>
          <w:lang w:val="en-US" w:eastAsia="zh-CN"/>
        </w:rPr>
        <w:t>B</w:t>
      </w:r>
      <w:proofErr w:type="spellStart"/>
      <w:r>
        <w:rPr>
          <w:lang w:eastAsia="zh-CN"/>
        </w:rPr>
        <w:t>eam</w:t>
      </w:r>
      <w:proofErr w:type="spellEnd"/>
      <w:r>
        <w:rPr>
          <w:lang w:eastAsia="zh-CN"/>
        </w:rPr>
        <w:t xml:space="preserve">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6EC9EA98" w14:textId="77777777" w:rsidR="009B0A09" w:rsidRDefault="009B0A09">
      <w:pPr>
        <w:pStyle w:val="CommentText"/>
      </w:pPr>
    </w:p>
  </w:comment>
  <w:comment w:id="371" w:author="Nokia (Samuli)" w:date="2022-03-08T11:13:00Z" w:initials="Nokia">
    <w:p w14:paraId="6EC9EA99" w14:textId="77777777" w:rsidR="009B0A09" w:rsidRDefault="009B0A09">
      <w:pPr>
        <w:pStyle w:val="CommentText"/>
      </w:pPr>
      <w:r>
        <w:t xml:space="preserve">This is rather oddly put </w:t>
      </w:r>
      <w:proofErr w:type="gramStart"/>
      <w:r>
        <w:t>here,</w:t>
      </w:r>
      <w:proofErr w:type="gramEnd"/>
      <w:r>
        <w:t xml:space="preserve"> it is not clear what is not successfully completed.</w:t>
      </w:r>
    </w:p>
    <w:p w14:paraId="6EC9EA9A" w14:textId="77777777" w:rsidR="009B0A09" w:rsidRDefault="009B0A09">
      <w:pPr>
        <w:pStyle w:val="CommentText"/>
      </w:pPr>
    </w:p>
    <w:p w14:paraId="6EC9EA9B" w14:textId="77777777" w:rsidR="009B0A09" w:rsidRDefault="009B0A09">
      <w:pPr>
        <w:pStyle w:val="CommentText"/>
      </w:pPr>
      <w:r>
        <w:t>We should cancel the BFRs at successful completion anyway so the “BFR is triggered for both BFD-RS sets” would not be valid.</w:t>
      </w:r>
    </w:p>
    <w:p w14:paraId="6EC9EA9C" w14:textId="77777777" w:rsidR="009B0A09" w:rsidRDefault="009B0A09">
      <w:pPr>
        <w:pStyle w:val="CommentText"/>
      </w:pPr>
    </w:p>
    <w:p w14:paraId="6EC9EA9D" w14:textId="77777777" w:rsidR="009B0A09" w:rsidRDefault="009B0A09">
      <w:pPr>
        <w:pStyle w:val="CommentText"/>
      </w:pPr>
      <w:r>
        <w:t>Hence, remove the “and is not successfully completed”.</w:t>
      </w:r>
    </w:p>
  </w:comment>
  <w:comment w:id="376" w:author="Nokia (Samuli)" w:date="2022-03-08T11:15:00Z" w:initials="Nokia">
    <w:p w14:paraId="6EC9EA9E" w14:textId="77777777" w:rsidR="009B0A09" w:rsidRDefault="009B0A09">
      <w:pPr>
        <w:pStyle w:val="CommentText"/>
      </w:pPr>
      <w:r>
        <w:t xml:space="preserve">There is no condition for </w:t>
      </w:r>
      <w:proofErr w:type="spellStart"/>
      <w:r>
        <w:t>SCell</w:t>
      </w:r>
      <w:proofErr w:type="spellEnd"/>
      <w:r>
        <w:t>, hence, put this into the first condition:</w:t>
      </w:r>
    </w:p>
    <w:p w14:paraId="6EC9EA9F" w14:textId="77777777" w:rsidR="009B0A09" w:rsidRDefault="009B0A09">
      <w:pPr>
        <w:pStyle w:val="CommentText"/>
      </w:pPr>
    </w:p>
    <w:p w14:paraId="6EC9EAA0" w14:textId="77777777" w:rsidR="009B0A09" w:rsidRDefault="009B0A09">
      <w:pPr>
        <w:pStyle w:val="CommentText"/>
      </w:pPr>
      <w:r>
        <w:t>“</w:t>
      </w:r>
      <w:proofErr w:type="gramStart"/>
      <w:r>
        <w:t>if</w:t>
      </w:r>
      <w:proofErr w:type="gramEnd"/>
      <w:r>
        <w:t xml:space="preserve"> the Serving Cell is </w:t>
      </w:r>
      <w:proofErr w:type="spellStart"/>
      <w:r>
        <w:t>SpCell</w:t>
      </w:r>
      <w:proofErr w:type="spellEnd"/>
      <w:r>
        <w:t xml:space="preserve"> and if BFR is triggered for both BFD-RS sets of </w:t>
      </w:r>
      <w:proofErr w:type="spellStart"/>
      <w:r>
        <w:t>SpCell</w:t>
      </w:r>
      <w:proofErr w:type="spellEnd"/>
      <w:r>
        <w:t>:”</w:t>
      </w:r>
    </w:p>
  </w:comment>
  <w:comment w:id="402" w:author="RAN2#117e" w:date="2022-03-03T15:23:00Z" w:initials="RAN2#117e">
    <w:p w14:paraId="6EC9EAA1" w14:textId="77777777" w:rsidR="009B0A09" w:rsidRDefault="009B0A09">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9B0A09" w:rsidRDefault="009B0A09">
      <w:pPr>
        <w:pStyle w:val="CommentText"/>
      </w:pPr>
    </w:p>
  </w:comment>
  <w:comment w:id="405" w:author="Nokia (Samuli)" w:date="2022-03-08T19:04:00Z" w:initials="Nokia">
    <w:p w14:paraId="6EC9EAA3" w14:textId="77777777" w:rsidR="009B0A09" w:rsidRDefault="009B0A09">
      <w:pPr>
        <w:pStyle w:val="CommentText"/>
      </w:pPr>
      <w:r>
        <w:t xml:space="preserve">This can be merged to above condition </w:t>
      </w:r>
      <w:proofErr w:type="gramStart"/>
      <w:r>
        <w:t>similar to</w:t>
      </w:r>
      <w:proofErr w:type="gramEnd"/>
      <w:r>
        <w:t xml:space="preserve"> legacy as also in this case we need to consider the BFR procedure successful and cancel all triggered BFRs for this </w:t>
      </w:r>
      <w:proofErr w:type="spellStart"/>
      <w:r>
        <w:t>SCell</w:t>
      </w:r>
      <w:proofErr w:type="spellEnd"/>
      <w:r>
        <w:t>.</w:t>
      </w:r>
    </w:p>
  </w:comment>
  <w:comment w:id="456" w:author="Nokia (Samuli)" w:date="2022-03-08T19:05:00Z" w:initials="Nokia">
    <w:p w14:paraId="6EC9EAA4" w14:textId="77777777" w:rsidR="009B0A09" w:rsidRDefault="009B0A09">
      <w:pPr>
        <w:pStyle w:val="CommentText"/>
      </w:pPr>
      <w:r>
        <w:t>Perhaps can use “Cell(s)”</w:t>
      </w:r>
    </w:p>
  </w:comment>
  <w:comment w:id="466" w:author="RAN2_117" w:date="2022-03-04T20:06:00Z" w:initials="">
    <w:p w14:paraId="6EC9EAA5" w14:textId="77777777" w:rsidR="009B0A09" w:rsidRDefault="009B0A09">
      <w:pPr>
        <w:pStyle w:val="CommentText"/>
      </w:pPr>
      <w:r>
        <w:t>If at least one serving cell is configured with two BFD-RS sets, enhanced BFR MAC CE is used for BFR of serving cells configured with or without BFD-RS sets</w:t>
      </w:r>
    </w:p>
  </w:comment>
  <w:comment w:id="485" w:author="Qualcomm (Ruiming)" w:date="2022-03-09T16:04:00Z" w:initials="RZ">
    <w:p w14:paraId="0C778393" w14:textId="2A40619F" w:rsidR="009B0A09" w:rsidRDefault="009B0A09" w:rsidP="00054973">
      <w:pPr>
        <w:pStyle w:val="CommentText"/>
      </w:pPr>
      <w:r>
        <w:rPr>
          <w:rStyle w:val="CommentReference"/>
        </w:rPr>
        <w:annotationRef/>
      </w:r>
      <w:r>
        <w:rPr>
          <w:rStyle w:val="CommentReference"/>
        </w:rPr>
        <w:annotationRef/>
      </w:r>
      <w:r>
        <w:t xml:space="preserve">This implies SR for </w:t>
      </w:r>
      <w:proofErr w:type="spellStart"/>
      <w:r>
        <w:t>SCell</w:t>
      </w:r>
      <w:proofErr w:type="spellEnd"/>
      <w:r>
        <w:t xml:space="preserve"> BFR will be triggered always even only BFR for one TRP of one serving cell is triggered. Or trigger two SR in any cases?</w:t>
      </w:r>
    </w:p>
    <w:p w14:paraId="4CB6923C" w14:textId="1F3130CE" w:rsidR="009B0A09" w:rsidRDefault="009B0A09" w:rsidP="00054973">
      <w:pPr>
        <w:pStyle w:val="CommentText"/>
      </w:pPr>
      <w:r>
        <w:t xml:space="preserve">Look at these two &gt;3 bullets, it is unnecessary to trigger both SR for TRP BFR and </w:t>
      </w:r>
      <w:proofErr w:type="spellStart"/>
      <w:r>
        <w:t>SCell</w:t>
      </w:r>
      <w:proofErr w:type="spellEnd"/>
      <w:r>
        <w:t xml:space="preserve"> BFR.</w:t>
      </w:r>
    </w:p>
    <w:p w14:paraId="0B47D7D0" w14:textId="476A2D2B" w:rsidR="009B0A09" w:rsidRDefault="009B0A09">
      <w:pPr>
        <w:pStyle w:val="CommentText"/>
      </w:pPr>
      <w:r>
        <w:t>We suggest merging these two &gt;3 bullets</w:t>
      </w:r>
    </w:p>
  </w:comment>
  <w:comment w:id="486" w:author="Huawei, HiSilicon" w:date="2022-03-09T11:51:00Z" w:initials="HW">
    <w:p w14:paraId="36434F8D" w14:textId="3C432B1A" w:rsidR="009B0A09" w:rsidRDefault="009B0A09">
      <w:pPr>
        <w:pStyle w:val="CommentText"/>
      </w:pPr>
      <w:r>
        <w:rPr>
          <w:rStyle w:val="CommentReference"/>
        </w:rPr>
        <w:annotationRef/>
      </w:r>
      <w:r>
        <w:t>Agree.</w:t>
      </w:r>
    </w:p>
  </w:comment>
  <w:comment w:id="489" w:author="RAN2_116bis-e" w:date="2022-01-25T15:11:00Z" w:initials="Samsung">
    <w:p w14:paraId="6EC9EAA6" w14:textId="77777777" w:rsidR="009B0A09" w:rsidRDefault="009B0A09">
      <w:pPr>
        <w:pStyle w:val="Agreement"/>
        <w:numPr>
          <w:ilvl w:val="0"/>
          <w:numId w:val="0"/>
        </w:numPr>
        <w:rPr>
          <w:b w:val="0"/>
          <w:lang w:eastAsia="ko-KR"/>
        </w:rPr>
      </w:pPr>
      <w:r>
        <w:rPr>
          <w:b w:val="0"/>
          <w:lang w:eastAsia="ko-KR"/>
        </w:rPr>
        <w:t xml:space="preserve">Triggered BFRs for a BFD-RS set of a </w:t>
      </w:r>
      <w:proofErr w:type="spellStart"/>
      <w:r>
        <w:rPr>
          <w:b w:val="0"/>
          <w:lang w:eastAsia="ko-KR"/>
        </w:rPr>
        <w:t>SpCell</w:t>
      </w:r>
      <w:proofErr w:type="spellEnd"/>
      <w:r>
        <w:rPr>
          <w:b w:val="0"/>
          <w:lang w:eastAsia="ko-KR"/>
        </w:rPr>
        <w:t xml:space="preserve"> shall be cancelled when a MAC PDU is transmitted and this PDU includes enhanced BFR MAC CE (or Truncated enhanced BFR MAC CE, if supported) which contains beam failure recovery information (</w:t>
      </w:r>
      <w:proofErr w:type="gramStart"/>
      <w:r>
        <w:rPr>
          <w:b w:val="0"/>
          <w:lang w:eastAsia="ko-KR"/>
        </w:rPr>
        <w:t>i.e.</w:t>
      </w:r>
      <w:proofErr w:type="gramEnd"/>
      <w:r>
        <w:rPr>
          <w:b w:val="0"/>
          <w:lang w:eastAsia="ko-KR"/>
        </w:rPr>
        <w:t xml:space="preserve"> candidate beam available or not, candidate beam if available) of that BFD-RS set of the </w:t>
      </w:r>
      <w:proofErr w:type="spellStart"/>
      <w:r>
        <w:rPr>
          <w:b w:val="0"/>
          <w:lang w:eastAsia="ko-KR"/>
        </w:rPr>
        <w:t>SpCell</w:t>
      </w:r>
      <w:proofErr w:type="spellEnd"/>
      <w:r>
        <w:rPr>
          <w:b w:val="0"/>
          <w:lang w:eastAsia="ko-KR"/>
        </w:rPr>
        <w:t>.</w:t>
      </w:r>
    </w:p>
    <w:p w14:paraId="6EC9EAA7" w14:textId="77777777" w:rsidR="009B0A09" w:rsidRDefault="009B0A09">
      <w:pPr>
        <w:pStyle w:val="CommentText"/>
      </w:pPr>
    </w:p>
  </w:comment>
  <w:comment w:id="511" w:author="Qualcomm (Ruiming)" w:date="2022-01-28T14:39:00Z" w:initials="RZ">
    <w:p w14:paraId="6EC9EAA8" w14:textId="77777777" w:rsidR="009B0A09" w:rsidRDefault="009B0A09">
      <w:pPr>
        <w:pStyle w:val="CommentText"/>
      </w:pPr>
      <w:r>
        <w:t xml:space="preserve">It seems no need having ‘Enhanced’. Because ‘for multiple TRP PUCCH repetition MAC CE’ is already clear. Also consider the MAC CE could be further enhanced in the next release. </w:t>
      </w:r>
    </w:p>
    <w:p w14:paraId="6EC9EAA9" w14:textId="77777777" w:rsidR="009B0A09" w:rsidRDefault="009B0A09">
      <w:pPr>
        <w:pStyle w:val="CommentText"/>
      </w:pPr>
      <w:r>
        <w:t>No strong view.</w:t>
      </w:r>
    </w:p>
  </w:comment>
  <w:comment w:id="512" w:author="Rap - Samsung" w:date="2022-01-28T16:35:00Z" w:initials="S">
    <w:p w14:paraId="6EC9EAAA" w14:textId="77777777" w:rsidR="009B0A09" w:rsidRDefault="009B0A09">
      <w:pPr>
        <w:pStyle w:val="CommentText"/>
      </w:pPr>
      <w:r>
        <w:rPr>
          <w:rFonts w:ascii="Malgun Gothic" w:eastAsia="Malgun Gothic" w:hAnsi="Malgun Gothic" w:hint="eastAsia"/>
          <w:lang w:eastAsia="ko-KR"/>
        </w:rPr>
        <w:t>Ok</w:t>
      </w:r>
      <w:r>
        <w:t xml:space="preserve"> to remove the “Enhanced” in the name.</w:t>
      </w:r>
    </w:p>
  </w:comment>
  <w:comment w:id="521" w:author="Qualcomm (Ruiming)" w:date="2022-03-09T16:08:00Z" w:initials="RZ">
    <w:p w14:paraId="14BAB8BA" w14:textId="1E4EDAF1" w:rsidR="009B0A09" w:rsidRDefault="009B0A09" w:rsidP="00023140">
      <w:pPr>
        <w:pStyle w:val="CommentText"/>
      </w:pPr>
      <w:r>
        <w:rPr>
          <w:rStyle w:val="CommentReference"/>
        </w:rPr>
        <w:annotationRef/>
      </w:r>
      <w:proofErr w:type="gramStart"/>
      <w:r>
        <w:t>Similar to</w:t>
      </w:r>
      <w:proofErr w:type="gramEnd"/>
      <w:r>
        <w:t xml:space="preserve"> PUCCH spatial relation activation/deactivation for multiple TRP PUCCH repetition MAC CE. </w:t>
      </w:r>
    </w:p>
    <w:p w14:paraId="5A4D6C18" w14:textId="77777777" w:rsidR="009B0A09" w:rsidRDefault="009B0A09" w:rsidP="00023140">
      <w:pPr>
        <w:pStyle w:val="CommentText"/>
      </w:pPr>
    </w:p>
    <w:p w14:paraId="6738BB38" w14:textId="3664FB59" w:rsidR="009B0A09" w:rsidRDefault="009B0A09" w:rsidP="00023140">
      <w:pPr>
        <w:pStyle w:val="CommentText"/>
      </w:pPr>
      <w:r>
        <w:rPr>
          <w:lang w:val="en-US"/>
        </w:rPr>
        <w:t xml:space="preserve">Suggest: </w:t>
      </w:r>
      <w:r>
        <w:t xml:space="preserve">PUCCH power control set update for multiple TRP PUCCH repetition MAC CE. </w:t>
      </w:r>
    </w:p>
    <w:p w14:paraId="5B0B4ED6" w14:textId="77777777" w:rsidR="009B0A09" w:rsidRDefault="009B0A09" w:rsidP="00023140">
      <w:pPr>
        <w:pStyle w:val="CommentText"/>
      </w:pPr>
    </w:p>
    <w:p w14:paraId="0F959B29" w14:textId="06733FC5" w:rsidR="009B0A09" w:rsidRDefault="009B0A09" w:rsidP="00023140">
      <w:pPr>
        <w:pStyle w:val="CommentText"/>
      </w:pPr>
      <w:r>
        <w:t>‘</w:t>
      </w:r>
      <w:proofErr w:type="gramStart"/>
      <w:r>
        <w:t>for</w:t>
      </w:r>
      <w:proofErr w:type="gramEnd"/>
      <w:r>
        <w:t xml:space="preserve"> FR1’ is not needed.</w:t>
      </w:r>
    </w:p>
  </w:comment>
  <w:comment w:id="549" w:author="RAN2_116bis-e" w:date="2022-01-27T13:28:00Z" w:initials="Samsung">
    <w:p w14:paraId="6EC9EAAB" w14:textId="77777777" w:rsidR="009B0A09" w:rsidRDefault="009B0A09">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9B0A09" w:rsidRDefault="009B0A09">
      <w:pPr>
        <w:pStyle w:val="CommentText"/>
      </w:pPr>
    </w:p>
  </w:comment>
  <w:comment w:id="576" w:author="RAN2_116bis-e" w:date="2022-01-27T12:55:00Z" w:initials="Samsung">
    <w:p w14:paraId="6EC9EAAD" w14:textId="77777777" w:rsidR="009B0A09" w:rsidRDefault="009B0A09">
      <w:pPr>
        <w:pStyle w:val="CommentText"/>
      </w:pPr>
      <w:r>
        <w:t xml:space="preserve">[060] Introduce the new PUCCH spatial relation activation/deactivation MAC CE for </w:t>
      </w:r>
      <w:proofErr w:type="spellStart"/>
      <w:r>
        <w:t>mTRP</w:t>
      </w:r>
      <w:proofErr w:type="spellEnd"/>
      <w:r>
        <w:t xml:space="preserve"> PUCCH repetition </w:t>
      </w:r>
      <w:proofErr w:type="gramStart"/>
      <w:r>
        <w:t>i.e.</w:t>
      </w:r>
      <w:proofErr w:type="gramEnd"/>
      <w:r>
        <w:t xml:space="preserve"> activating two spatial relation info’s (for FR2) for a group of PUCCH resources in a CC.</w:t>
      </w:r>
    </w:p>
  </w:comment>
  <w:comment w:id="587" w:author="RAN2_116bis-e" w:date="2022-01-27T12:56:00Z" w:initials="Samsung">
    <w:p w14:paraId="6EC9EAAE" w14:textId="77777777" w:rsidR="009B0A09" w:rsidRDefault="009B0A09">
      <w:pPr>
        <w:pStyle w:val="CommentText"/>
      </w:pPr>
      <w:r>
        <w:t xml:space="preserve">[060] Introduce the new PUCCH spatial relation activation/deactivation MAC CE for </w:t>
      </w:r>
      <w:proofErr w:type="spellStart"/>
      <w:r>
        <w:t>mTRP</w:t>
      </w:r>
      <w:proofErr w:type="spellEnd"/>
      <w:r>
        <w:t xml:space="preserve"> PUCCH repetition </w:t>
      </w:r>
      <w:proofErr w:type="gramStart"/>
      <w:r>
        <w:t>i.e.</w:t>
      </w:r>
      <w:proofErr w:type="gramEnd"/>
      <w:r>
        <w:t xml:space="preserve"> activating two spatial relation info’s (for FR2) for a group of PUCCH resources in a CC.</w:t>
      </w:r>
    </w:p>
  </w:comment>
  <w:comment w:id="598" w:author="RAN2_116" w:date="2021-12-01T19:05:00Z" w:initials="S">
    <w:p w14:paraId="6EC9EAAF"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0" w14:textId="77777777" w:rsidR="009B0A09" w:rsidRDefault="009B0A09">
      <w:pPr>
        <w:pStyle w:val="CommentText"/>
        <w:rPr>
          <w:rFonts w:eastAsia="Malgun Gothic"/>
          <w:lang w:eastAsia="ko-KR"/>
        </w:rPr>
      </w:pPr>
    </w:p>
    <w:p w14:paraId="6EC9EAB1" w14:textId="77777777" w:rsidR="009B0A09" w:rsidRDefault="009B0A09">
      <w:pPr>
        <w:pStyle w:val="CommentText"/>
      </w:pPr>
      <w:r>
        <w:rPr>
          <w:lang w:val="en-US" w:eastAsia="ko-KR"/>
        </w:rPr>
        <w:t xml:space="preserve">FFS if to </w:t>
      </w:r>
      <w:r>
        <w:rPr>
          <w:lang w:eastAsia="ko-KR"/>
        </w:rPr>
        <w:t xml:space="preserve">Introduce the new PUCCH spatial relation activation/deactivation MAC CE for </w:t>
      </w:r>
      <w:proofErr w:type="spellStart"/>
      <w:r>
        <w:rPr>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activating two spatial relation info’s (for FR2) for a group of PUCCH resources in a CC.</w:t>
      </w:r>
    </w:p>
  </w:comment>
  <w:comment w:id="603" w:author="RAN2_116bis-e" w:date="2022-01-27T11:26:00Z" w:initials="Samsung">
    <w:p w14:paraId="6EC9EAB2" w14:textId="77777777" w:rsidR="009B0A09" w:rsidRDefault="009B0A09">
      <w:pPr>
        <w:pStyle w:val="CommentText"/>
        <w:rPr>
          <w:rFonts w:eastAsia="Malgun Gothic"/>
          <w:lang w:eastAsia="ko-KR"/>
        </w:rPr>
      </w:pPr>
      <w:r>
        <w:rPr>
          <w:rFonts w:eastAsia="Malgun Gothic" w:hint="eastAsia"/>
          <w:lang w:eastAsia="ko-KR"/>
        </w:rPr>
        <w:t>Added based on below agreements</w:t>
      </w:r>
      <w:r>
        <w:rPr>
          <w:rFonts w:eastAsia="Malgun Gothic"/>
          <w:lang w:eastAsia="ko-KR"/>
        </w:rPr>
        <w:t xml:space="preserve"> and legacy description (</w:t>
      </w:r>
      <w:proofErr w:type="gramStart"/>
      <w:r>
        <w:rPr>
          <w:rFonts w:eastAsia="Malgun Gothic"/>
          <w:lang w:eastAsia="ko-KR"/>
        </w:rPr>
        <w:t>i.e.</w:t>
      </w:r>
      <w:proofErr w:type="gramEnd"/>
      <w:r>
        <w:rPr>
          <w:rFonts w:eastAsia="Malgun Gothic"/>
          <w:lang w:eastAsia="ko-KR"/>
        </w:rPr>
        <w:t xml:space="preserv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6EC9EAB3" w14:textId="77777777" w:rsidR="009B0A09" w:rsidRDefault="009B0A09">
      <w:pPr>
        <w:pStyle w:val="CommentText"/>
        <w:rPr>
          <w:rFonts w:eastAsia="Malgun Gothic"/>
          <w:lang w:eastAsia="ko-KR"/>
        </w:rPr>
      </w:pPr>
    </w:p>
    <w:p w14:paraId="6EC9EAB4" w14:textId="77777777" w:rsidR="009B0A09" w:rsidRDefault="009B0A09">
      <w:pPr>
        <w:pStyle w:val="CommentText"/>
        <w:rPr>
          <w:rFonts w:eastAsia="Malgun Gothic"/>
          <w:lang w:eastAsia="ko-KR"/>
        </w:rPr>
      </w:pPr>
      <w:r>
        <w:rPr>
          <w:b/>
        </w:rPr>
        <w:t>[060] Introduce the new MAC CE(s) to support PUCCH Power control set update (with power control) for FR1 cases. FFS, detail MAC CE design based on new RRC IE for FR1-dedicated power control set.</w:t>
      </w:r>
    </w:p>
  </w:comment>
  <w:comment w:id="611" w:author="Qualcomm (Ruiming)" w:date="2022-03-09T16:09:00Z" w:initials="RZ">
    <w:p w14:paraId="2AEF74D9" w14:textId="57F8D531" w:rsidR="009B0A09" w:rsidRPr="0013575E" w:rsidRDefault="009B0A09">
      <w:pPr>
        <w:pStyle w:val="CommentText"/>
        <w:rPr>
          <w:lang w:val="en-US"/>
        </w:rPr>
      </w:pPr>
      <w:r>
        <w:rPr>
          <w:rStyle w:val="CommentReference"/>
        </w:rPr>
        <w:annotationRef/>
      </w:r>
      <w:r>
        <w:rPr>
          <w:rStyle w:val="CommentReference"/>
        </w:rPr>
        <w:annotationRef/>
      </w:r>
      <w:r>
        <w:t>deactivate (</w:t>
      </w:r>
      <w:proofErr w:type="gramStart"/>
      <w:r>
        <w:t>similar to</w:t>
      </w:r>
      <w:proofErr w:type="gramEnd"/>
      <w:r>
        <w:t xml:space="preserve"> other MAC CEs)</w:t>
      </w:r>
    </w:p>
  </w:comment>
  <w:comment w:id="614" w:author="RAN2_117" w:date="2022-03-04T17:10:00Z" w:initials="">
    <w:p w14:paraId="6EC9EAB5" w14:textId="77777777" w:rsidR="009B0A09" w:rsidRDefault="009B0A09">
      <w:pPr>
        <w:pStyle w:val="CommentText"/>
        <w:rPr>
          <w:rFonts w:eastAsia="Malgun Gothic"/>
          <w:lang w:eastAsia="ko-KR"/>
        </w:rPr>
      </w:pPr>
      <w:r>
        <w:rPr>
          <w:rFonts w:eastAsia="Malgun Gothic" w:hint="eastAsia"/>
          <w:lang w:eastAsia="ko-KR"/>
        </w:rPr>
        <w:t>It is confirmed by following agreement.</w:t>
      </w:r>
    </w:p>
    <w:p w14:paraId="6EC9EAB6" w14:textId="77777777" w:rsidR="009B0A09" w:rsidRDefault="009B0A09">
      <w:pPr>
        <w:pStyle w:val="Agreement"/>
        <w:numPr>
          <w:ilvl w:val="0"/>
          <w:numId w:val="0"/>
        </w:numPr>
        <w:tabs>
          <w:tab w:val="clear" w:pos="1619"/>
          <w:tab w:val="left" w:pos="622"/>
        </w:tabs>
        <w:rPr>
          <w:highlight w:val="green"/>
        </w:rPr>
      </w:pPr>
      <w:r>
        <w:rPr>
          <w:b w:val="0"/>
          <w:lang w:val="en-US"/>
        </w:rPr>
        <w:t xml:space="preserve">=&gt; P19: PUCCH resource group concept can be also applied to the PUCCH power control for </w:t>
      </w:r>
      <w:proofErr w:type="spellStart"/>
      <w:r>
        <w:rPr>
          <w:b w:val="0"/>
          <w:lang w:val="en-US"/>
        </w:rPr>
        <w:t>mTRP</w:t>
      </w:r>
      <w:proofErr w:type="spellEnd"/>
      <w:r>
        <w:rPr>
          <w:b w:val="0"/>
          <w:lang w:val="en-US"/>
        </w:rPr>
        <w:t xml:space="preserve"> FR1 MAC CE.</w:t>
      </w:r>
    </w:p>
    <w:p w14:paraId="6EC9EAB7" w14:textId="77777777" w:rsidR="009B0A09" w:rsidRDefault="009B0A09">
      <w:pPr>
        <w:pStyle w:val="CommentText"/>
        <w:rPr>
          <w:rFonts w:eastAsia="Malgun Gothic"/>
          <w:lang w:eastAsia="ko-KR"/>
        </w:rPr>
      </w:pPr>
    </w:p>
  </w:comment>
  <w:comment w:id="630" w:author="RAN2_116bis-e" w:date="2022-01-27T11:26:00Z" w:initials="Samsung">
    <w:p w14:paraId="6EC9EAB8" w14:textId="77777777" w:rsidR="009B0A09" w:rsidRDefault="009B0A09">
      <w:pPr>
        <w:pStyle w:val="CommentText"/>
        <w:rPr>
          <w:rFonts w:eastAsia="Malgun Gothic"/>
          <w:lang w:eastAsia="ko-KR"/>
        </w:rPr>
      </w:pPr>
      <w:r>
        <w:rPr>
          <w:rFonts w:eastAsia="Malgun Gothic"/>
          <w:lang w:eastAsia="ko-KR"/>
        </w:rPr>
        <w:t xml:space="preserve">Added the independent section for unified TCI state activation/deactivation MAC CE because it is not only for the </w:t>
      </w:r>
      <w:proofErr w:type="gramStart"/>
      <w:r>
        <w:rPr>
          <w:rFonts w:eastAsia="Malgun Gothic"/>
          <w:lang w:eastAsia="ko-KR"/>
        </w:rPr>
        <w:t>PDSCH</w:t>
      </w:r>
      <w:proofErr w:type="gramEnd"/>
      <w:r>
        <w:rPr>
          <w:rFonts w:eastAsia="Malgun Gothic"/>
          <w:lang w:eastAsia="ko-KR"/>
        </w:rPr>
        <w:t xml:space="preserve"> but it can applies for all UL, DL TCI states.</w:t>
      </w:r>
    </w:p>
    <w:p w14:paraId="6EC9EAB9" w14:textId="77777777" w:rsidR="009B0A09" w:rsidRDefault="009B0A09">
      <w:pPr>
        <w:pStyle w:val="CommentText"/>
        <w:rPr>
          <w:rFonts w:eastAsia="Malgun Gothic"/>
          <w:lang w:eastAsia="ko-KR"/>
        </w:rPr>
      </w:pPr>
      <w:r>
        <w:rPr>
          <w:rFonts w:eastAsia="Malgun Gothic"/>
          <w:lang w:eastAsia="ko-KR"/>
        </w:rPr>
        <w:t xml:space="preserve">FFS Details description based on further </w:t>
      </w:r>
      <w:proofErr w:type="spellStart"/>
      <w:r>
        <w:rPr>
          <w:rFonts w:eastAsia="Malgun Gothic"/>
          <w:lang w:eastAsia="ko-KR"/>
        </w:rPr>
        <w:t>discssuion</w:t>
      </w:r>
      <w:proofErr w:type="spellEnd"/>
      <w:r>
        <w:rPr>
          <w:rFonts w:eastAsia="Malgun Gothic"/>
          <w:lang w:eastAsia="ko-KR"/>
        </w:rPr>
        <w:t>.</w:t>
      </w:r>
    </w:p>
    <w:p w14:paraId="6EC9EABA" w14:textId="77777777" w:rsidR="009B0A09" w:rsidRDefault="009B0A09">
      <w:pPr>
        <w:pStyle w:val="Agreement"/>
      </w:pPr>
      <w:r>
        <w:t xml:space="preserve">RAN2 agrees on Separate TCI state lists for joint/DL and UL in </w:t>
      </w:r>
      <w:proofErr w:type="spellStart"/>
      <w:r>
        <w:t>PDSCHConfig</w:t>
      </w:r>
      <w:proofErr w:type="spellEnd"/>
      <w:r>
        <w:t xml:space="preserve"> and UL BWP, respectively, and separate Id pools. </w:t>
      </w:r>
    </w:p>
    <w:p w14:paraId="6EC9EABB" w14:textId="77777777" w:rsidR="009B0A09" w:rsidRDefault="009B0A09">
      <w:pPr>
        <w:pStyle w:val="Agreement"/>
      </w:pPr>
      <w:r>
        <w:t xml:space="preserve">RAN2 continues discussing MAC CE design for joint and separate TCI state operation as well as the UL/DL BWP association </w:t>
      </w:r>
    </w:p>
    <w:p w14:paraId="6EC9EABC" w14:textId="77777777" w:rsidR="009B0A09" w:rsidRDefault="009B0A09">
      <w:pPr>
        <w:pStyle w:val="CommentText"/>
        <w:rPr>
          <w:rFonts w:eastAsia="Malgun Gothic"/>
          <w:lang w:eastAsia="ko-KR"/>
        </w:rPr>
      </w:pPr>
    </w:p>
  </w:comment>
  <w:comment w:id="641" w:author="RAN2_117" w:date="2022-03-04T16:53:00Z" w:initials="">
    <w:p w14:paraId="6EC9EABD" w14:textId="77777777" w:rsidR="009B0A09" w:rsidRDefault="009B0A09">
      <w:pPr>
        <w:pStyle w:val="CommentText"/>
        <w:rPr>
          <w:rFonts w:eastAsia="Malgun Gothic"/>
          <w:lang w:eastAsia="ko-KR"/>
        </w:rPr>
      </w:pPr>
      <w:r>
        <w:rPr>
          <w:rFonts w:eastAsia="Malgun Gothic" w:hint="eastAsia"/>
          <w:lang w:eastAsia="ko-KR"/>
        </w:rPr>
        <w:t xml:space="preserve">It will be revised based on the RAN1 reply on </w:t>
      </w:r>
      <w:r>
        <w:rPr>
          <w:rFonts w:eastAsia="Malgun Gothic"/>
          <w:lang w:eastAsia="ko-KR"/>
        </w:rPr>
        <w:t xml:space="preserve">“R2-2203876 </w:t>
      </w:r>
      <w:r>
        <w:t xml:space="preserve">LS on further questions on </w:t>
      </w:r>
      <w:proofErr w:type="spellStart"/>
      <w:r>
        <w:t>feMIMO</w:t>
      </w:r>
      <w:proofErr w:type="spellEnd"/>
      <w:r>
        <w:t xml:space="preserve"> RRC parameters”</w:t>
      </w:r>
    </w:p>
  </w:comment>
  <w:comment w:id="651" w:author="RAN2_116" w:date="2021-12-01T19:07:00Z" w:initials="S">
    <w:p w14:paraId="6EC9EABE"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F" w14:textId="77777777" w:rsidR="009B0A09" w:rsidRDefault="009B0A09">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C0"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1"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2"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9B0A09" w:rsidRDefault="009B0A09">
      <w:pPr>
        <w:pStyle w:val="Agreement"/>
        <w:numPr>
          <w:ilvl w:val="0"/>
          <w:numId w:val="0"/>
        </w:numPr>
        <w:ind w:left="1620"/>
      </w:pPr>
      <w:r>
        <w:rPr>
          <w:b w:val="0"/>
          <w:lang w:eastAsia="zh-CN"/>
        </w:rPr>
        <w:t>PHR triggering conditions</w:t>
      </w:r>
    </w:p>
  </w:comment>
  <w:comment w:id="684" w:author="RAN2_116" w:date="2021-12-01T19:07:00Z" w:initials="S">
    <w:p w14:paraId="6EC9EAC4"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C5" w14:textId="77777777" w:rsidR="009B0A09" w:rsidRDefault="009B0A09">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C6"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7"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8"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9B0A09" w:rsidRDefault="009B0A09">
      <w:pPr>
        <w:pStyle w:val="Agreement"/>
        <w:numPr>
          <w:ilvl w:val="0"/>
          <w:numId w:val="0"/>
        </w:numPr>
        <w:ind w:left="1620"/>
      </w:pPr>
      <w:r>
        <w:rPr>
          <w:b w:val="0"/>
          <w:lang w:eastAsia="zh-CN"/>
        </w:rPr>
        <w:t>PHR triggering conditions</w:t>
      </w:r>
    </w:p>
  </w:comment>
  <w:comment w:id="685" w:author="RAN2_117" w:date="2022-03-04T13:28:00Z" w:initials="">
    <w:p w14:paraId="6EC9EACA" w14:textId="77777777" w:rsidR="009B0A09" w:rsidRDefault="009B0A09">
      <w:pPr>
        <w:pStyle w:val="Agreement"/>
      </w:pPr>
      <w:r>
        <w:rPr>
          <w:b w:val="0"/>
          <w:lang w:eastAsia="ja-JP"/>
        </w:rPr>
        <w:t xml:space="preserve">P21: The Enhanced PHR MAC CE with two PHs of the same serving cell is introduced for both the </w:t>
      </w:r>
      <w:proofErr w:type="gramStart"/>
      <w:r>
        <w:rPr>
          <w:b w:val="0"/>
          <w:lang w:eastAsia="ja-JP"/>
        </w:rPr>
        <w:t>single entry</w:t>
      </w:r>
      <w:proofErr w:type="gramEnd"/>
      <w:r>
        <w:rPr>
          <w:b w:val="0"/>
          <w:lang w:eastAsia="ja-JP"/>
        </w:rPr>
        <w:t xml:space="preserve"> format and multiple entry format.</w:t>
      </w:r>
      <w:r>
        <w:t xml:space="preserve"> </w:t>
      </w:r>
    </w:p>
    <w:p w14:paraId="6EC9EACB" w14:textId="77777777" w:rsidR="009B0A09" w:rsidRDefault="009B0A09">
      <w:pPr>
        <w:pStyle w:val="CommentText"/>
      </w:pPr>
    </w:p>
  </w:comment>
  <w:comment w:id="707" w:author="RAN2_117" w:date="2022-03-04T13:26:00Z" w:initials="">
    <w:p w14:paraId="6EC9EACC"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D" w14:textId="77777777" w:rsidR="009B0A09" w:rsidRDefault="009B0A09">
      <w:pPr>
        <w:pStyle w:val="Agreement"/>
        <w:rPr>
          <w:rFonts w:cs="Calibri"/>
        </w:rPr>
      </w:pPr>
      <w:r>
        <w:rPr>
          <w:b w:val="0"/>
          <w:lang w:eastAsia="ja-JP"/>
        </w:rPr>
        <w:t xml:space="preserve">FFS if Upon reception of a MAC CE to activate an SP SRS resource set for antenna </w:t>
      </w:r>
      <w:proofErr w:type="gramStart"/>
      <w:r>
        <w:rPr>
          <w:b w:val="0"/>
          <w:lang w:eastAsia="ja-JP"/>
        </w:rPr>
        <w:t>switching,</w:t>
      </w:r>
      <w:proofErr w:type="gramEnd"/>
      <w:r>
        <w:rPr>
          <w:b w:val="0"/>
          <w:lang w:eastAsia="ja-JP"/>
        </w:rPr>
        <w:t xml:space="preserve"> autonomous deactivation of any previously activated SP SRS resource set for antenna switching is not allowed (as in legacy).</w:t>
      </w:r>
    </w:p>
  </w:comment>
  <w:comment w:id="727" w:author="RAN2_117" w:date="2022-03-04T13:26:00Z" w:initials="">
    <w:p w14:paraId="6EC9EACE"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F" w14:textId="77777777" w:rsidR="009B0A09" w:rsidRDefault="009B0A09">
      <w:pPr>
        <w:pStyle w:val="Agreement"/>
        <w:rPr>
          <w:rFonts w:cs="Calibri"/>
        </w:rPr>
      </w:pPr>
      <w:r>
        <w:rPr>
          <w:b w:val="0"/>
          <w:lang w:eastAsia="ja-JP"/>
        </w:rPr>
        <w:t xml:space="preserve">FFS if Upon reception of a MAC CE to activate an SP SRS resource set for antenna </w:t>
      </w:r>
      <w:proofErr w:type="gramStart"/>
      <w:r>
        <w:rPr>
          <w:b w:val="0"/>
          <w:lang w:eastAsia="ja-JP"/>
        </w:rPr>
        <w:t>switching,</w:t>
      </w:r>
      <w:proofErr w:type="gramEnd"/>
      <w:r>
        <w:rPr>
          <w:b w:val="0"/>
          <w:lang w:eastAsia="ja-JP"/>
        </w:rPr>
        <w:t xml:space="preserve"> autonomous deactivation of any previously activated SP SRS resource set for antenna switching is not allowed (as in legacy).</w:t>
      </w:r>
    </w:p>
  </w:comment>
  <w:comment w:id="732" w:author="Huawei, HiSilicon" w:date="2022-03-09T11:53:00Z" w:initials="HW">
    <w:p w14:paraId="6567FE35" w14:textId="17053AA5" w:rsidR="00A072B4" w:rsidRDefault="00A072B4">
      <w:pPr>
        <w:pStyle w:val="CommentText"/>
      </w:pPr>
      <w:r>
        <w:rPr>
          <w:rStyle w:val="CommentReference"/>
        </w:rPr>
        <w:annotationRef/>
      </w:r>
      <w:r w:rsidRPr="00A072B4">
        <w:t>We need to cover the case where it is a reserved bit because there are not two SRS resource sets for codebook or non-codebook.</w:t>
      </w:r>
    </w:p>
  </w:comment>
  <w:comment w:id="735" w:author="Huawei, HiSilicon" w:date="2022-03-09T11:54:00Z" w:initials="HW">
    <w:p w14:paraId="3EA799F1" w14:textId="559D042E" w:rsidR="00A072B4" w:rsidRDefault="00A072B4">
      <w:pPr>
        <w:pStyle w:val="CommentText"/>
      </w:pPr>
      <w:r>
        <w:rPr>
          <w:rStyle w:val="CommentReference"/>
        </w:rPr>
        <w:annotationRef/>
      </w:r>
      <w:r>
        <w:t>Not needed.</w:t>
      </w:r>
    </w:p>
  </w:comment>
  <w:comment w:id="746" w:author="Huawei, HiSilicon" w:date="2022-03-09T11:54:00Z" w:initials="HW">
    <w:p w14:paraId="03B63879" w14:textId="0AFE2061" w:rsidR="00A072B4" w:rsidRDefault="00A072B4">
      <w:pPr>
        <w:pStyle w:val="CommentText"/>
      </w:pPr>
      <w:r>
        <w:rPr>
          <w:rStyle w:val="CommentReference"/>
        </w:rPr>
        <w:annotationRef/>
      </w:r>
      <w:r>
        <w:t>without this it is unclear what SRI IDs this is talking about.</w:t>
      </w:r>
    </w:p>
  </w:comment>
  <w:comment w:id="731" w:author="RAN2_116bis-e" w:date="2022-01-26T01:53:00Z" w:initials="Samsung">
    <w:p w14:paraId="6EC9EAD0" w14:textId="77777777" w:rsidR="009B0A09" w:rsidRDefault="009B0A09">
      <w:pPr>
        <w:pStyle w:val="Agreement"/>
        <w:rPr>
          <w:b w:val="0"/>
          <w:lang w:eastAsia="ja-JP"/>
        </w:rPr>
      </w:pPr>
      <w:r>
        <w:rPr>
          <w:b w:val="0"/>
          <w:lang w:eastAsia="ja-JP"/>
        </w:rPr>
        <w:t xml:space="preserve">[060] To revise the legacy PUSCH Pathloss Reference RS Update MAC CE with additional field(s) to differentiate the TRP for </w:t>
      </w:r>
      <w:proofErr w:type="spellStart"/>
      <w:r>
        <w:rPr>
          <w:b w:val="0"/>
          <w:lang w:eastAsia="ja-JP"/>
        </w:rPr>
        <w:t>mTRP</w:t>
      </w:r>
      <w:proofErr w:type="spellEnd"/>
      <w:r>
        <w:rPr>
          <w:b w:val="0"/>
          <w:lang w:eastAsia="ja-JP"/>
        </w:rPr>
        <w:t xml:space="preserve"> PUSCH repetition, replace the Reserve bit (‘R’) to a TRP index field (‘T’) so that the MAC CE can indicate which TRP the PUSCH pathloss reference RS update can apply for.</w:t>
      </w:r>
    </w:p>
    <w:p w14:paraId="6EC9EAD1" w14:textId="77777777" w:rsidR="009B0A09" w:rsidRDefault="009B0A09">
      <w:pPr>
        <w:rPr>
          <w:rFonts w:eastAsiaTheme="minorEastAsia"/>
          <w:b/>
        </w:rPr>
      </w:pPr>
    </w:p>
  </w:comment>
  <w:comment w:id="768" w:author="RAN2_116" w:date="2021-12-01T19:10:00Z" w:initials="S">
    <w:p w14:paraId="6EC9EAD2"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D3" w14:textId="77777777" w:rsidR="009B0A09" w:rsidRDefault="009B0A09">
      <w:pPr>
        <w:pStyle w:val="CommentText"/>
        <w:rPr>
          <w:rFonts w:eastAsia="Malgun Gothic"/>
          <w:lang w:eastAsia="ko-KR"/>
        </w:rPr>
      </w:pPr>
    </w:p>
    <w:p w14:paraId="6EC9EAD4" w14:textId="77777777" w:rsidR="009B0A09" w:rsidRDefault="009B0A09">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proofErr w:type="spellStart"/>
      <w:r>
        <w:rPr>
          <w:rFonts w:eastAsia="Gulim"/>
          <w:iCs/>
          <w:lang w:val="en-US" w:eastAsia="ko-KR"/>
        </w:rPr>
        <w:t>mTRP</w:t>
      </w:r>
      <w:proofErr w:type="spellEnd"/>
      <w:r>
        <w:rPr>
          <w:rFonts w:eastAsia="Gulim" w:hint="eastAsia"/>
          <w:iCs/>
          <w:lang w:val="en-US" w:eastAsia="ko-KR"/>
        </w:rPr>
        <w:t xml:space="preserve"> PUSCH </w:t>
      </w:r>
      <w:r>
        <w:rPr>
          <w:rFonts w:eastAsia="Gulim"/>
          <w:iCs/>
          <w:lang w:val="en-US" w:eastAsia="ko-KR"/>
        </w:rPr>
        <w:t>repetition. other aspects are FFS.</w:t>
      </w:r>
    </w:p>
  </w:comment>
  <w:comment w:id="784" w:author="Nokia (Samuli)" w:date="2022-03-08T19:16:00Z" w:initials="Nokia">
    <w:p w14:paraId="6EC9EAD5" w14:textId="77777777" w:rsidR="009B0A09" w:rsidRDefault="009B0A09">
      <w:pPr>
        <w:pStyle w:val="CommentText"/>
      </w:pPr>
      <w:r>
        <w:t>Remove one dot.</w:t>
      </w:r>
    </w:p>
  </w:comment>
  <w:comment w:id="788" w:author="Nokia (Samuli)" w:date="2022-03-08T19:20:00Z" w:initials="Nokia">
    <w:p w14:paraId="6EC9EAD6" w14:textId="77777777" w:rsidR="009B0A09" w:rsidRDefault="009B0A09">
      <w:pPr>
        <w:pStyle w:val="CommentText"/>
      </w:pPr>
      <w:r>
        <w:t>Please swap to “for which beam failure in at least one BFD-RS set is detected”</w:t>
      </w:r>
    </w:p>
  </w:comment>
  <w:comment w:id="787" w:author="Qualcomm (Ruiming)" w:date="2022-03-09T16:12:00Z" w:initials="RZ">
    <w:p w14:paraId="148B351B" w14:textId="5F7BDC1D" w:rsidR="009B0A09" w:rsidRDefault="009B0A09">
      <w:pPr>
        <w:pStyle w:val="CommentText"/>
      </w:pPr>
      <w:r>
        <w:rPr>
          <w:rStyle w:val="CommentReference"/>
        </w:rPr>
        <w:annotationRef/>
      </w:r>
      <w:r>
        <w:t xml:space="preserve">If a </w:t>
      </w:r>
      <w:proofErr w:type="spellStart"/>
      <w:r>
        <w:t>SCell</w:t>
      </w:r>
      <w:proofErr w:type="spellEnd"/>
      <w:r>
        <w:t xml:space="preserve"> (ID&lt;8) is not configured with </w:t>
      </w:r>
      <w:proofErr w:type="spellStart"/>
      <w:r>
        <w:t>mTRP</w:t>
      </w:r>
      <w:proofErr w:type="spellEnd"/>
      <w:r>
        <w:t xml:space="preserve"> and BF is detected in this </w:t>
      </w:r>
      <w:proofErr w:type="spellStart"/>
      <w:r>
        <w:t>SCell</w:t>
      </w:r>
      <w:proofErr w:type="spellEnd"/>
      <w:r>
        <w:t xml:space="preserve">, assume other </w:t>
      </w:r>
      <w:proofErr w:type="spellStart"/>
      <w:r>
        <w:t>SCell</w:t>
      </w:r>
      <w:proofErr w:type="spellEnd"/>
      <w:r>
        <w:t xml:space="preserve"> configured with </w:t>
      </w:r>
      <w:proofErr w:type="spellStart"/>
      <w:r>
        <w:t>mTRP</w:t>
      </w:r>
      <w:proofErr w:type="spellEnd"/>
      <w:r>
        <w:t xml:space="preserve"> does not detect the beam failure, can the single octet MAC CE be used in this case?</w:t>
      </w:r>
    </w:p>
  </w:comment>
  <w:comment w:id="790" w:author="Nokia (Samuli)" w:date="2022-03-08T19:21:00Z" w:initials="Nokia">
    <w:p w14:paraId="6EC9EAD7" w14:textId="77777777" w:rsidR="009B0A09" w:rsidRDefault="009B0A09">
      <w:pPr>
        <w:pStyle w:val="CommentText"/>
      </w:pPr>
      <w:r>
        <w:t>Since we call the legacy ones as “BFR MAC CE”, perhaps this should be “</w:t>
      </w:r>
      <w:r>
        <w:rPr>
          <w:b/>
          <w:bCs/>
        </w:rPr>
        <w:t>Enhanced</w:t>
      </w:r>
      <w:r>
        <w:t xml:space="preserve"> BFR MAC CE”</w:t>
      </w:r>
    </w:p>
  </w:comment>
  <w:comment w:id="799" w:author="Nokia (Samuli)" w:date="2022-03-08T19:24:00Z" w:initials="Nokia">
    <w:p w14:paraId="6EC9EAD8" w14:textId="77777777" w:rsidR="009B0A09" w:rsidRDefault="009B0A09">
      <w:pPr>
        <w:pStyle w:val="CommentText"/>
      </w:pPr>
      <w:r>
        <w:t>Add “while at least one Serving Cell is configured with multiple BFD-RS sets”,</w:t>
      </w:r>
    </w:p>
  </w:comment>
  <w:comment w:id="801" w:author="Nokia (Samuli)" w:date="2022-03-08T19:24:00Z" w:initials="Nokia">
    <w:p w14:paraId="6EC9EAD9" w14:textId="77777777" w:rsidR="009B0A09" w:rsidRDefault="009B0A09">
      <w:pPr>
        <w:pStyle w:val="CommentText"/>
      </w:pPr>
      <w:r>
        <w:t>“Random Access procedure”</w:t>
      </w:r>
    </w:p>
  </w:comment>
  <w:comment w:id="798" w:author="RAN2#117e" w:date="2022-03-04T13:57:00Z" w:initials="RAN2#117e">
    <w:p w14:paraId="6EC9EADA" w14:textId="77777777" w:rsidR="009B0A09" w:rsidRDefault="009B0A09">
      <w:pPr>
        <w:pStyle w:val="Agreement"/>
        <w:tabs>
          <w:tab w:val="clear" w:pos="582"/>
        </w:tabs>
        <w:ind w:left="1619"/>
      </w:pPr>
      <w:r>
        <w:t xml:space="preserve">For the RA procedure initiated for beam failure recovery of both TRPs of </w:t>
      </w:r>
      <w:proofErr w:type="spellStart"/>
      <w:r>
        <w:t>SpCell</w:t>
      </w:r>
      <w:proofErr w:type="spellEnd"/>
      <w:r>
        <w:t xml:space="preserve">, UE uses truncated format with one octet Ci </w:t>
      </w:r>
      <w:proofErr w:type="gramStart"/>
      <w:r>
        <w:t>bitmap, if</w:t>
      </w:r>
      <w:proofErr w:type="gramEnd"/>
      <w:r>
        <w:t xml:space="preserve"> truncated format with 4 octet Ci bitmap format cannot be included.</w:t>
      </w:r>
    </w:p>
    <w:p w14:paraId="6EC9EADB" w14:textId="77777777" w:rsidR="009B0A09" w:rsidRDefault="009B0A09">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796" w:author="Nokia (Samuli)" w:date="2022-03-08T19:25:00Z" w:initials="Nokia">
    <w:p w14:paraId="6EC9EADC" w14:textId="77777777" w:rsidR="009B0A09" w:rsidRDefault="009B0A09">
      <w:pPr>
        <w:pStyle w:val="CommentText"/>
      </w:pPr>
      <w:r>
        <w:t xml:space="preserve">Although clear to us, maybe not the reader that the “and the </w:t>
      </w:r>
      <w:proofErr w:type="spellStart"/>
      <w:r>
        <w:t>SpCell</w:t>
      </w:r>
      <w:proofErr w:type="spellEnd"/>
      <w:r>
        <w:t xml:space="preserve"> is to be indicted” part should apply to both preceding conditions.</w:t>
      </w:r>
    </w:p>
    <w:p w14:paraId="6EC9EADD" w14:textId="77777777" w:rsidR="009B0A09" w:rsidRDefault="009B0A09">
      <w:pPr>
        <w:pStyle w:val="CommentText"/>
      </w:pPr>
    </w:p>
    <w:p w14:paraId="6EC9EADE" w14:textId="77777777" w:rsidR="009B0A09" w:rsidRDefault="009B0A09">
      <w:pPr>
        <w:pStyle w:val="CommentText"/>
      </w:pPr>
      <w:r>
        <w:t>It would seem reasonable and clearer to have the conditions separated with “or” under separate bullet points.</w:t>
      </w:r>
    </w:p>
  </w:comment>
  <w:comment w:id="804" w:author="RAN2#117e" w:date="2022-03-04T13:39:00Z" w:initials="RAN2#117e">
    <w:p w14:paraId="6EC9EADF" w14:textId="77777777" w:rsidR="009B0A09" w:rsidRDefault="009B0A09">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9B0A09" w:rsidRDefault="009B0A09">
      <w:pPr>
        <w:pStyle w:val="CommentText"/>
        <w:rPr>
          <w:lang w:val="en-US"/>
        </w:rPr>
      </w:pPr>
    </w:p>
  </w:comment>
  <w:comment w:id="811" w:author="Nokia (Samuli)" w:date="2022-03-08T19:30:00Z" w:initials="Nokia">
    <w:p w14:paraId="6EC9EAE1" w14:textId="77777777" w:rsidR="009B0A09" w:rsidRDefault="009B0A09">
      <w:pPr>
        <w:pStyle w:val="CommentText"/>
      </w:pPr>
      <w:r>
        <w:t>“</w:t>
      </w:r>
      <w:proofErr w:type="gramStart"/>
      <w:r>
        <w:t>octet</w:t>
      </w:r>
      <w:proofErr w:type="gramEnd"/>
      <w:r>
        <w:t>(s)”</w:t>
      </w:r>
    </w:p>
  </w:comment>
  <w:comment w:id="815" w:author="Nokia (Samuli)" w:date="2022-03-08T19:32:00Z" w:initials="Nokia">
    <w:p w14:paraId="6EC9EAE2" w14:textId="77777777" w:rsidR="009B0A09" w:rsidRDefault="009B0A09">
      <w:pPr>
        <w:pStyle w:val="CommentText"/>
      </w:pPr>
      <w:r>
        <w:t xml:space="preserve">To our understanding the intention was to include one BFD-RS set information for </w:t>
      </w:r>
      <w:proofErr w:type="spellStart"/>
      <w:r>
        <w:t>SCells</w:t>
      </w:r>
      <w:proofErr w:type="spellEnd"/>
      <w:r>
        <w:t xml:space="preserve"> first and only then (for </w:t>
      </w:r>
      <w:proofErr w:type="spellStart"/>
      <w:r>
        <w:t>SCells</w:t>
      </w:r>
      <w:proofErr w:type="spellEnd"/>
      <w:r>
        <w:t xml:space="preserve"> with multiple BFD-RS sets) second BFD-RS set information.</w:t>
      </w:r>
    </w:p>
    <w:p w14:paraId="6EC9EAE3" w14:textId="77777777" w:rsidR="009B0A09" w:rsidRDefault="009B0A09">
      <w:pPr>
        <w:pStyle w:val="CommentText"/>
      </w:pPr>
    </w:p>
    <w:p w14:paraId="6EC9EAE4" w14:textId="77777777" w:rsidR="009B0A09" w:rsidRDefault="009B0A09">
      <w:pPr>
        <w:pStyle w:val="CommentText"/>
      </w:pPr>
      <w:r>
        <w:t>Proposal:</w:t>
      </w:r>
    </w:p>
    <w:p w14:paraId="6EC9EAE5" w14:textId="77777777" w:rsidR="009B0A09" w:rsidRDefault="009B0A09">
      <w:pPr>
        <w:pStyle w:val="CommentText"/>
      </w:pPr>
    </w:p>
    <w:p w14:paraId="6EC9EAE6" w14:textId="77777777" w:rsidR="009B0A09" w:rsidRDefault="009B0A09">
      <w:pPr>
        <w:pStyle w:val="CommentText"/>
      </w:pPr>
      <w:proofErr w:type="gramStart"/>
      <w:r>
        <w:t>“..</w:t>
      </w:r>
      <w:proofErr w:type="gramEnd"/>
      <w:r>
        <w:t xml:space="preserve">for </w:t>
      </w:r>
      <w:proofErr w:type="spellStart"/>
      <w:r>
        <w:t>SpCell</w:t>
      </w:r>
      <w:proofErr w:type="spellEnd"/>
      <w:r>
        <w:t xml:space="preserve">, if any, are included first, then one octet containing the AC field is included for </w:t>
      </w:r>
      <w:proofErr w:type="spellStart"/>
      <w:r>
        <w:t>SCells</w:t>
      </w:r>
      <w:proofErr w:type="spellEnd"/>
      <w:r>
        <w:t xml:space="preserve"> (with or without multiple BFD-RS sets), and then second octet containing the AC field is included for </w:t>
      </w:r>
      <w:proofErr w:type="spellStart"/>
      <w:r>
        <w:t>SCells</w:t>
      </w:r>
      <w:proofErr w:type="spellEnd"/>
      <w:r>
        <w:t xml:space="preserve"> with multiple BFD-RS sets, while not exceeding..”</w:t>
      </w:r>
    </w:p>
  </w:comment>
  <w:comment w:id="807" w:author="RAN2#117e" w:date="2022-03-04T16:08:00Z" w:initials="RAN2#117e">
    <w:p w14:paraId="6EC9EAE7" w14:textId="77777777" w:rsidR="009B0A09" w:rsidRDefault="009B0A09">
      <w:pPr>
        <w:pStyle w:val="CommentText"/>
      </w:pPr>
      <w:r>
        <w:t xml:space="preserve">Added this text for </w:t>
      </w:r>
    </w:p>
    <w:p w14:paraId="6EC9EAE8" w14:textId="77777777" w:rsidR="009B0A09" w:rsidRDefault="009B0A09">
      <w:pPr>
        <w:pStyle w:val="CommentText"/>
      </w:pPr>
    </w:p>
    <w:p w14:paraId="6EC9EAE9" w14:textId="77777777" w:rsidR="009B0A09" w:rsidRDefault="009B0A09">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808" w:author="LG (Hanul)" w:date="2022-03-09T18:57:00Z" w:initials="L">
    <w:p w14:paraId="4A61858F" w14:textId="77777777" w:rsidR="009B0A09" w:rsidRDefault="009B0A09" w:rsidP="00B56754">
      <w:pPr>
        <w:pStyle w:val="CommentText"/>
        <w:rPr>
          <w:lang w:eastAsia="ko-KR"/>
        </w:rPr>
      </w:pPr>
      <w:r>
        <w:rPr>
          <w:rStyle w:val="CommentReference"/>
        </w:rPr>
        <w:annotationRef/>
      </w:r>
      <w:r>
        <w:rPr>
          <w:lang w:eastAsia="ko-KR"/>
        </w:rPr>
        <w:t>R</w:t>
      </w:r>
      <w:r>
        <w:rPr>
          <w:rFonts w:hint="eastAsia"/>
          <w:lang w:eastAsia="ko-KR"/>
        </w:rPr>
        <w:t xml:space="preserve">AN2 did not agree to include both BFR information of both TRP for </w:t>
      </w:r>
      <w:proofErr w:type="spellStart"/>
      <w:r>
        <w:rPr>
          <w:rFonts w:hint="eastAsia"/>
          <w:lang w:eastAsia="ko-KR"/>
        </w:rPr>
        <w:t>SpCell</w:t>
      </w:r>
      <w:proofErr w:type="spellEnd"/>
      <w:r>
        <w:rPr>
          <w:rFonts w:hint="eastAsia"/>
          <w:lang w:eastAsia="ko-KR"/>
        </w:rPr>
        <w:t xml:space="preserve"> first</w:t>
      </w:r>
      <w:r>
        <w:rPr>
          <w:lang w:eastAsia="ko-KR"/>
        </w:rPr>
        <w:t xml:space="preserve">, i.e., Not </w:t>
      </w:r>
      <w:proofErr w:type="spellStart"/>
      <w:r>
        <w:rPr>
          <w:lang w:eastAsia="ko-KR"/>
        </w:rPr>
        <w:t>octet"s</w:t>
      </w:r>
      <w:proofErr w:type="spellEnd"/>
      <w:r>
        <w:rPr>
          <w:lang w:eastAsia="ko-KR"/>
        </w:rPr>
        <w:t>". In addition, h</w:t>
      </w:r>
      <w:r>
        <w:rPr>
          <w:rFonts w:hint="eastAsia"/>
          <w:lang w:eastAsia="ko-KR"/>
        </w:rPr>
        <w:t>ow to maximize</w:t>
      </w:r>
      <w:r>
        <w:rPr>
          <w:lang w:eastAsia="ko-KR"/>
        </w:rPr>
        <w:t xml:space="preserve"> the number of serving cell is unclear. </w:t>
      </w:r>
      <w:r>
        <w:rPr>
          <w:rStyle w:val="CommentReference"/>
        </w:rPr>
        <w:annotationRef/>
      </w:r>
      <w:r>
        <w:rPr>
          <w:rFonts w:hint="eastAsia"/>
          <w:lang w:eastAsia="ko-KR"/>
        </w:rPr>
        <w:t xml:space="preserve">In our understanding, </w:t>
      </w:r>
      <w:r>
        <w:rPr>
          <w:lang w:eastAsia="ko-KR"/>
        </w:rPr>
        <w:t>the number of serving cell can be maximized by following rules,</w:t>
      </w:r>
    </w:p>
    <w:p w14:paraId="1A4D980B" w14:textId="77777777" w:rsidR="009B0A09" w:rsidRDefault="009B0A09" w:rsidP="00B56754">
      <w:pPr>
        <w:pStyle w:val="CommentText"/>
        <w:rPr>
          <w:lang w:eastAsia="ko-KR"/>
        </w:rPr>
      </w:pPr>
      <w:r>
        <w:rPr>
          <w:lang w:eastAsia="ko-KR"/>
        </w:rPr>
        <w:t xml:space="preserve">- BFR information for </w:t>
      </w:r>
      <w:proofErr w:type="spellStart"/>
      <w:r>
        <w:rPr>
          <w:lang w:eastAsia="ko-KR"/>
        </w:rPr>
        <w:t>SpCell</w:t>
      </w:r>
      <w:proofErr w:type="spellEnd"/>
      <w:r>
        <w:rPr>
          <w:lang w:eastAsia="ko-KR"/>
        </w:rPr>
        <w:t xml:space="preserve"> is </w:t>
      </w:r>
      <w:proofErr w:type="gramStart"/>
      <w:r>
        <w:rPr>
          <w:lang w:eastAsia="ko-KR"/>
        </w:rPr>
        <w:t>included  first</w:t>
      </w:r>
      <w:proofErr w:type="gramEnd"/>
      <w:r>
        <w:rPr>
          <w:lang w:eastAsia="ko-KR"/>
        </w:rPr>
        <w:t xml:space="preserve">, and then BFR information for </w:t>
      </w:r>
      <w:proofErr w:type="spellStart"/>
      <w:r>
        <w:rPr>
          <w:lang w:eastAsia="ko-KR"/>
        </w:rPr>
        <w:t>SCell</w:t>
      </w:r>
      <w:proofErr w:type="spellEnd"/>
      <w:r>
        <w:rPr>
          <w:lang w:eastAsia="ko-KR"/>
        </w:rPr>
        <w:t xml:space="preserve"> is included.</w:t>
      </w:r>
    </w:p>
    <w:p w14:paraId="2DCE9059" w14:textId="77777777" w:rsidR="009B0A09" w:rsidRDefault="009B0A09" w:rsidP="00B56754">
      <w:pPr>
        <w:pStyle w:val="CommentText"/>
        <w:rPr>
          <w:lang w:eastAsia="ko-KR"/>
        </w:rPr>
      </w:pPr>
      <w:r>
        <w:rPr>
          <w:lang w:eastAsia="ko-KR"/>
        </w:rPr>
        <w:t>- for each serving cell, BFR information for one TRP is included.</w:t>
      </w:r>
    </w:p>
    <w:p w14:paraId="3AB74C83" w14:textId="68848291" w:rsidR="009B0A09" w:rsidRDefault="009B0A09" w:rsidP="00B56754">
      <w:pPr>
        <w:pStyle w:val="CommentText"/>
      </w:pPr>
      <w:r>
        <w:rPr>
          <w:lang w:eastAsia="ko-KR"/>
        </w:rPr>
        <w:t>- then, if available grant is remained, BFR information for another TRP is included.”</w:t>
      </w:r>
    </w:p>
  </w:comment>
  <w:comment w:id="842" w:author="Nokia (Samuli)" w:date="2022-03-08T19:49:00Z" w:initials="Nokia">
    <w:p w14:paraId="6EC9EAEA" w14:textId="77777777" w:rsidR="009B0A09" w:rsidRDefault="009B0A09">
      <w:pPr>
        <w:pStyle w:val="CommentText"/>
      </w:pPr>
      <w:proofErr w:type="gramStart"/>
      <w:r>
        <w:t>Similar to</w:t>
      </w:r>
      <w:proofErr w:type="gramEnd"/>
      <w:r>
        <w:t xml:space="preserve"> above, we think the intention was to include one BFD-RS set information for each </w:t>
      </w:r>
      <w:proofErr w:type="spellStart"/>
      <w:r>
        <w:t>SCell</w:t>
      </w:r>
      <w:proofErr w:type="spellEnd"/>
      <w:r>
        <w:t xml:space="preserve"> first before encoding the second BFD-RS set information. This should be captured here.</w:t>
      </w:r>
    </w:p>
  </w:comment>
  <w:comment w:id="843" w:author="ZTE DF" w:date="2022-03-09T11:12:00Z" w:initials="ZTE">
    <w:p w14:paraId="6EC9EAEB" w14:textId="77777777" w:rsidR="009B0A09" w:rsidRDefault="009B0A09">
      <w:pPr>
        <w:pStyle w:val="CommentText"/>
        <w:rPr>
          <w:rFonts w:eastAsia="SimSun"/>
          <w:lang w:val="en-US" w:eastAsia="zh-CN"/>
        </w:rPr>
      </w:pPr>
      <w:r>
        <w:rPr>
          <w:rFonts w:eastAsia="SimSun" w:hint="eastAsia"/>
          <w:lang w:val="en-US" w:eastAsia="zh-CN"/>
        </w:rPr>
        <w:t>Echo Nokia</w:t>
      </w:r>
      <w:r>
        <w:rPr>
          <w:rFonts w:eastAsia="SimSun"/>
          <w:lang w:val="en-US" w:eastAsia="zh-CN"/>
        </w:rPr>
        <w:t>’</w:t>
      </w:r>
      <w:r>
        <w:rPr>
          <w:rFonts w:eastAsia="SimSun" w:hint="eastAsia"/>
          <w:lang w:val="en-US" w:eastAsia="zh-CN"/>
        </w:rPr>
        <w:t>s comments, we need to reflect the P6 in R2-2204056 according to the agreements:</w:t>
      </w:r>
    </w:p>
    <w:p w14:paraId="6EC9EAEC" w14:textId="77777777" w:rsidR="009B0A09" w:rsidRDefault="009B0A09">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9B0A09" w:rsidRDefault="009B0A09">
      <w:pPr>
        <w:rPr>
          <w:lang w:val="en-US" w:eastAsia="zh-CN"/>
        </w:rPr>
      </w:pPr>
    </w:p>
    <w:p w14:paraId="6EC9EAEE" w14:textId="77777777" w:rsidR="009B0A09" w:rsidRDefault="009B0A09">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9B0A09" w:rsidRDefault="009B0A09">
      <w:pPr>
        <w:rPr>
          <w:lang w:val="en-US" w:eastAsia="zh-CN"/>
        </w:rPr>
      </w:pPr>
    </w:p>
    <w:p w14:paraId="6EC9EAF0" w14:textId="77777777" w:rsidR="009B0A09" w:rsidRDefault="009B0A09">
      <w:pPr>
        <w:pStyle w:val="CommentText"/>
        <w:rPr>
          <w:rFonts w:eastAsia="SimSun"/>
          <w:lang w:val="en-US" w:eastAsia="zh-CN"/>
        </w:rPr>
      </w:pPr>
      <w:r>
        <w:rPr>
          <w:rFonts w:eastAsia="SimSun" w:hint="eastAsia"/>
          <w:b/>
          <w:bCs/>
          <w:u w:val="single"/>
          <w:lang w:val="en-US" w:eastAsia="zh-CN"/>
        </w:rPr>
        <w:t xml:space="preserve">The only issue is whether we shall apply P6 to truncated enhanced BFR MAC CE or both non-truncated and truncated enhanced BFR MAC </w:t>
      </w:r>
      <w:proofErr w:type="spellStart"/>
      <w:proofErr w:type="gramStart"/>
      <w:r>
        <w:rPr>
          <w:rFonts w:eastAsia="SimSun" w:hint="eastAsia"/>
          <w:b/>
          <w:bCs/>
          <w:u w:val="single"/>
          <w:lang w:val="en-US" w:eastAsia="zh-CN"/>
        </w:rPr>
        <w:t>CE.</w:t>
      </w:r>
      <w:r>
        <w:rPr>
          <w:rFonts w:eastAsia="SimSun" w:hint="eastAsia"/>
          <w:lang w:val="en-US" w:eastAsia="zh-CN"/>
        </w:rPr>
        <w:t>We</w:t>
      </w:r>
      <w:proofErr w:type="spellEnd"/>
      <w:proofErr w:type="gramEnd"/>
      <w:r>
        <w:rPr>
          <w:rFonts w:eastAsia="SimSun" w:hint="eastAsia"/>
          <w:lang w:val="en-US" w:eastAsia="zh-CN"/>
        </w:rPr>
        <w:t xml:space="preserve"> prefer to apply both and make the BFR MAC CE structure aligned in both truncated and non-truncated.</w:t>
      </w:r>
    </w:p>
  </w:comment>
  <w:comment w:id="846" w:author="LG (Hanul)" w:date="2022-03-09T18:58:00Z" w:initials="L">
    <w:p w14:paraId="44D74ABF" w14:textId="596C1E8D" w:rsidR="009B0A09" w:rsidRDefault="009B0A09">
      <w:pPr>
        <w:pStyle w:val="CommentText"/>
        <w:rPr>
          <w:lang w:eastAsia="ko-KR"/>
        </w:rPr>
      </w:pPr>
      <w:r>
        <w:rPr>
          <w:rStyle w:val="CommentReference"/>
        </w:rPr>
        <w:annotationRef/>
      </w:r>
      <w:r>
        <w:rPr>
          <w:rFonts w:hint="eastAsia"/>
          <w:lang w:eastAsia="ko-KR"/>
        </w:rPr>
        <w:t>This field indicates</w:t>
      </w:r>
      <w:r>
        <w:rPr>
          <w:lang w:eastAsia="ko-KR"/>
        </w:rPr>
        <w:t xml:space="preserve"> only whether two octet is </w:t>
      </w:r>
      <w:proofErr w:type="gramStart"/>
      <w:r>
        <w:rPr>
          <w:lang w:eastAsia="ko-KR"/>
        </w:rPr>
        <w:t>included</w:t>
      </w:r>
      <w:proofErr w:type="gramEnd"/>
      <w:r>
        <w:rPr>
          <w:lang w:eastAsia="ko-KR"/>
        </w:rPr>
        <w:t xml:space="preserve"> or one octet is included. </w:t>
      </w:r>
    </w:p>
  </w:comment>
  <w:comment w:id="849" w:author="Nokia (Samuli)" w:date="2022-03-08T19:51:00Z" w:initials="Nokia">
    <w:p w14:paraId="6EC9EAF1" w14:textId="77777777" w:rsidR="009B0A09" w:rsidRDefault="009B0A09">
      <w:pPr>
        <w:pStyle w:val="CommentText"/>
      </w:pPr>
      <w:r>
        <w:t xml:space="preserve">“either detected for one of the BFD-RS sets and the evaluation of the candidate beams according to the requirements as specified in TS 38.133 [11] has been completed </w:t>
      </w:r>
      <w:proofErr w:type="gramStart"/>
      <w:r>
        <w:t>or..</w:t>
      </w:r>
      <w:proofErr w:type="gramEnd"/>
      <w:r>
        <w:t>”</w:t>
      </w:r>
    </w:p>
  </w:comment>
  <w:comment w:id="853" w:author="RAN2#117e" w:date="2022-03-04T15:39:00Z" w:initials="RAN2#117e">
    <w:p w14:paraId="6EC9EAF2" w14:textId="77777777" w:rsidR="009B0A09" w:rsidRDefault="009B0A09">
      <w:pPr>
        <w:pStyle w:val="CommentText"/>
      </w:pPr>
    </w:p>
    <w:p w14:paraId="6EC9EAF3" w14:textId="77777777" w:rsidR="009B0A09" w:rsidRDefault="009B0A09">
      <w:pPr>
        <w:pStyle w:val="Agreement"/>
        <w:numPr>
          <w:ilvl w:val="0"/>
          <w:numId w:val="0"/>
        </w:numPr>
      </w:pPr>
      <w:r>
        <w:t>No sure if we need to elaborate all the cases where 0, 1 or 2 BFD-RS set info are present.</w:t>
      </w:r>
    </w:p>
  </w:comment>
  <w:comment w:id="854" w:author="Nokia (Samuli)" w:date="2022-03-08T19:53:00Z" w:initials="Nokia">
    <w:p w14:paraId="6EC9EAF4" w14:textId="77777777" w:rsidR="009B0A09" w:rsidRDefault="009B0A09">
      <w:pPr>
        <w:pStyle w:val="CommentText"/>
      </w:pPr>
      <w:r>
        <w:t>Same comment as above.</w:t>
      </w:r>
    </w:p>
  </w:comment>
  <w:comment w:id="856" w:author="RAN2#117e" w:date="2022-03-04T15:54:00Z" w:initials="RAN2#117e">
    <w:p w14:paraId="6EC9EAF5" w14:textId="77777777" w:rsidR="009B0A09" w:rsidRDefault="009B0A09">
      <w:pPr>
        <w:pStyle w:val="CommentText"/>
      </w:pPr>
      <w:r>
        <w:t>Note sure if we need to elaborate all the cases when 0 or 1 BFD-RS sets info are present</w:t>
      </w:r>
    </w:p>
  </w:comment>
  <w:comment w:id="857" w:author="Nokia (Samuli)" w:date="2022-03-08T19:56:00Z" w:initials="Nokia">
    <w:p w14:paraId="6EC9EAF6" w14:textId="77777777" w:rsidR="009B0A09" w:rsidRDefault="009B0A09">
      <w:pPr>
        <w:pStyle w:val="CommentText"/>
      </w:pPr>
      <w:r>
        <w:t xml:space="preserve">As commented above, should elaborate that one BFD-RS set information for each </w:t>
      </w:r>
      <w:proofErr w:type="spellStart"/>
      <w:r>
        <w:t>SCell</w:t>
      </w:r>
      <w:proofErr w:type="spellEnd"/>
      <w:r>
        <w:t xml:space="preserve"> is included before including second BFD-RS set information for any </w:t>
      </w:r>
      <w:proofErr w:type="spellStart"/>
      <w:r>
        <w:t>SCell</w:t>
      </w:r>
      <w:proofErr w:type="spellEnd"/>
      <w:r>
        <w:t>.</w:t>
      </w:r>
    </w:p>
  </w:comment>
  <w:comment w:id="882" w:author="RAN2_116bis-e" w:date="2022-01-25T20:46:00Z" w:initials="Samsung">
    <w:p w14:paraId="6EC9EAF7" w14:textId="77777777" w:rsidR="009B0A09" w:rsidRDefault="009B0A09">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9B0A09" w:rsidRDefault="009B0A09">
      <w:pPr>
        <w:pStyle w:val="CommentText"/>
        <w:rPr>
          <w:rFonts w:eastAsia="Malgun Gothic"/>
          <w:lang w:eastAsia="ko-KR"/>
        </w:rPr>
      </w:pPr>
    </w:p>
  </w:comment>
  <w:comment w:id="892" w:author="RAN2_116bis-e" w:date="2022-01-27T10:46:00Z" w:initials="Samsung">
    <w:p w14:paraId="6EC9EAF9" w14:textId="77777777" w:rsidR="009B0A09" w:rsidRDefault="009B0A09">
      <w:pPr>
        <w:pStyle w:val="CommentText"/>
        <w:rPr>
          <w:rFonts w:eastAsia="Malgun Gothic"/>
          <w:lang w:eastAsia="ko-KR"/>
        </w:rPr>
      </w:pPr>
      <w:r>
        <w:rPr>
          <w:rFonts w:eastAsia="Malgun Gothic" w:hint="eastAsia"/>
          <w:lang w:eastAsia="ko-KR"/>
        </w:rPr>
        <w:t>TBD based on RAN1 re</w:t>
      </w:r>
      <w:r>
        <w:rPr>
          <w:rFonts w:eastAsia="Malgun Gothic"/>
          <w:lang w:eastAsia="ko-KR"/>
        </w:rPr>
        <w:t>ply.</w:t>
      </w:r>
    </w:p>
  </w:comment>
  <w:comment w:id="893" w:author="RAN2_117" w:date="2022-03-04T17:06:00Z" w:initials="">
    <w:p w14:paraId="6EC9EAFA" w14:textId="77777777" w:rsidR="009B0A09" w:rsidRDefault="009B0A09">
      <w:pPr>
        <w:pStyle w:val="CommentText"/>
        <w:rPr>
          <w:rFonts w:eastAsia="Malgun Gothic"/>
          <w:lang w:eastAsia="ko-KR"/>
        </w:rPr>
      </w:pP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6EC9EAFB"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9B0A09" w:rsidRDefault="009B0A09">
      <w:pPr>
        <w:pStyle w:val="CommentText"/>
        <w:rPr>
          <w:rFonts w:eastAsia="Malgun Gothic"/>
          <w:lang w:eastAsia="ko-KR"/>
        </w:rPr>
      </w:pPr>
    </w:p>
  </w:comment>
  <w:comment w:id="904" w:author="RAN2_116bis-e" w:date="2022-01-25T20:46:00Z" w:initials="Samsung">
    <w:p w14:paraId="6EC9EAFD" w14:textId="77777777" w:rsidR="009B0A09" w:rsidRDefault="009B0A09">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proofErr w:type="spellStart"/>
      <w:r>
        <w:rPr>
          <w:b w:val="0"/>
          <w:i/>
          <w:lang w:eastAsia="ja-JP"/>
        </w:rPr>
        <w:t>CORESETPoolindex</w:t>
      </w:r>
      <w:proofErr w:type="spellEnd"/>
      <w:r>
        <w:rPr>
          <w:b w:val="0"/>
          <w:lang w:eastAsia="ja-JP"/>
        </w:rPr>
        <w:t xml:space="preserve"> values in the BWP.</w:t>
      </w:r>
    </w:p>
  </w:comment>
  <w:comment w:id="907" w:author="RAN2_116bis-e" w:date="2022-01-26T00:54:00Z" w:initials="Samsung">
    <w:p w14:paraId="6EC9EAFE" w14:textId="77777777" w:rsidR="009B0A09" w:rsidRDefault="009B0A09">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proofErr w:type="spellStart"/>
      <w:r>
        <w:rPr>
          <w:b w:val="0"/>
          <w:i/>
        </w:rPr>
        <w:t>sfnSchemePdcch</w:t>
      </w:r>
      <w:proofErr w:type="spellEnd"/>
      <w:r>
        <w:rPr>
          <w:b w:val="0"/>
        </w:rPr>
        <w:t xml:space="preserve"> is configured.</w:t>
      </w:r>
    </w:p>
  </w:comment>
  <w:comment w:id="918" w:author="RAN2_116bis-e" w:date="2022-01-26T01:42:00Z" w:initials="Samsung">
    <w:p w14:paraId="6EC9EAFF" w14:textId="77777777" w:rsidR="009B0A09" w:rsidRDefault="009B0A09">
      <w:pPr>
        <w:pStyle w:val="Agreement"/>
        <w:rPr>
          <w:b w:val="0"/>
          <w:lang w:eastAsia="ja-JP"/>
        </w:rPr>
      </w:pPr>
      <w:r>
        <w:rPr>
          <w:b w:val="0"/>
          <w:lang w:eastAsia="ja-JP"/>
        </w:rPr>
        <w:t xml:space="preserve">[060] Introduce the new PUCCH spatial relation activation/deactivation MAC CE for </w:t>
      </w:r>
      <w:proofErr w:type="spellStart"/>
      <w:r>
        <w:rPr>
          <w:b w:val="0"/>
          <w:lang w:eastAsia="ja-JP"/>
        </w:rPr>
        <w:t>mTRP</w:t>
      </w:r>
      <w:proofErr w:type="spellEnd"/>
      <w:r>
        <w:rPr>
          <w:b w:val="0"/>
          <w:lang w:eastAsia="ja-JP"/>
        </w:rPr>
        <w:t xml:space="preserve"> PUCCH repetition</w:t>
      </w:r>
      <w:r>
        <w:rPr>
          <w:b w:val="0"/>
        </w:rPr>
        <w:t xml:space="preserve"> </w:t>
      </w:r>
      <w:proofErr w:type="gramStart"/>
      <w:r>
        <w:rPr>
          <w:b w:val="0"/>
          <w:lang w:eastAsia="ja-JP"/>
        </w:rPr>
        <w:t>i.e.</w:t>
      </w:r>
      <w:proofErr w:type="gramEnd"/>
      <w:r>
        <w:rPr>
          <w:b w:val="0"/>
          <w:lang w:eastAsia="ja-JP"/>
        </w:rPr>
        <w:t xml:space="preserve"> activating two spatial relation info’s (for FR2) for a group of PUCCH resources in a CC.</w:t>
      </w:r>
    </w:p>
  </w:comment>
  <w:comment w:id="958" w:author="RAN2_116bis-e" w:date="2022-01-27T10:49:00Z" w:initials="Samsung">
    <w:p w14:paraId="6EC9EB00" w14:textId="77777777" w:rsidR="009B0A09" w:rsidRDefault="009B0A09">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01" w14:textId="77777777" w:rsidR="009B0A09" w:rsidRDefault="009B0A09">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959" w:author="RAN2_117" w:date="2022-03-04T12:39:00Z" w:initials="">
    <w:p w14:paraId="6EC9EB02" w14:textId="77777777" w:rsidR="009B0A09" w:rsidRDefault="009B0A09">
      <w:pPr>
        <w:pStyle w:val="Agreement"/>
      </w:pPr>
      <w:r>
        <w:rPr>
          <w:b w:val="0"/>
          <w:lang w:eastAsia="ja-JP"/>
        </w:rPr>
        <w:t>P17: Introduce new MAC CE(s) to support PUCCH Power control set update (with power control) for FR1 cases consisting linking of PUCCH resource with one or two PUCCH-</w:t>
      </w:r>
      <w:proofErr w:type="spellStart"/>
      <w:r>
        <w:rPr>
          <w:b w:val="0"/>
          <w:lang w:eastAsia="ja-JP"/>
        </w:rPr>
        <w:t>PowerControlSetInfos</w:t>
      </w:r>
      <w:proofErr w:type="spellEnd"/>
      <w:r>
        <w:rPr>
          <w:b w:val="0"/>
          <w:lang w:eastAsia="ja-JP"/>
        </w:rPr>
        <w:t>.</w:t>
      </w:r>
    </w:p>
  </w:comment>
  <w:comment w:id="968" w:author="RAN2_117" w:date="2022-03-04T13:00:00Z" w:initials="">
    <w:p w14:paraId="6EC9EB03" w14:textId="77777777" w:rsidR="009B0A09" w:rsidRDefault="009B0A09">
      <w:pPr>
        <w:pStyle w:val="CommentText"/>
        <w:rPr>
          <w:rFonts w:eastAsia="Malgun Gothic"/>
          <w:lang w:eastAsia="ko-KR"/>
        </w:rPr>
      </w:pPr>
      <w:r>
        <w:rPr>
          <w:rFonts w:eastAsia="Malgun Gothic"/>
          <w:lang w:eastAsia="ko-KR"/>
        </w:rPr>
        <w:t>Added based on following agreement.</w:t>
      </w:r>
    </w:p>
    <w:p w14:paraId="6EC9EB04" w14:textId="77777777" w:rsidR="009B0A09" w:rsidRDefault="009B0A09">
      <w:pPr>
        <w:pStyle w:val="Agreement"/>
      </w:pPr>
      <w:r>
        <w:rPr>
          <w:b w:val="0"/>
          <w:lang w:eastAsia="ja-JP"/>
        </w:rPr>
        <w:t xml:space="preserve">P18: PUCCH power control for </w:t>
      </w:r>
      <w:proofErr w:type="spellStart"/>
      <w:r>
        <w:rPr>
          <w:b w:val="0"/>
          <w:lang w:eastAsia="ja-JP"/>
        </w:rPr>
        <w:t>mTRP</w:t>
      </w:r>
      <w:proofErr w:type="spellEnd"/>
      <w:r>
        <w:rPr>
          <w:b w:val="0"/>
          <w:lang w:eastAsia="ja-JP"/>
        </w:rPr>
        <w:t xml:space="preserve"> FR1 MAC CE support multiple number of linking between PUCCH Resource ID and PUCCH power control sets.</w:t>
      </w:r>
    </w:p>
    <w:p w14:paraId="6EC9EB05" w14:textId="77777777" w:rsidR="009B0A09" w:rsidRDefault="009B0A09">
      <w:pPr>
        <w:pStyle w:val="CommentText"/>
        <w:rPr>
          <w:rFonts w:eastAsia="Malgun Gothic"/>
          <w:lang w:eastAsia="ko-KR"/>
        </w:rPr>
      </w:pPr>
    </w:p>
  </w:comment>
  <w:comment w:id="977" w:author="RAN2_117" w:date="2022-03-04T13:03:00Z" w:initials="">
    <w:p w14:paraId="6EC9EB06"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7" w14:textId="77777777" w:rsidR="009B0A09" w:rsidRDefault="009B0A09">
      <w:pPr>
        <w:pStyle w:val="Agreement"/>
        <w:rPr>
          <w:b w:val="0"/>
          <w:lang w:eastAsia="ja-JP"/>
        </w:rPr>
      </w:pPr>
      <w:r>
        <w:rPr>
          <w:b w:val="0"/>
          <w:lang w:eastAsia="ja-JP"/>
        </w:rPr>
        <w:t>P17: Introduce new MAC CE(s) to support PUCCH Power control set update (with power control) for FR1 cases consisting linking of PUCCH resource with one or two PUCCH-</w:t>
      </w:r>
      <w:proofErr w:type="spellStart"/>
      <w:r>
        <w:rPr>
          <w:b w:val="0"/>
          <w:lang w:eastAsia="ja-JP"/>
        </w:rPr>
        <w:t>PowerControlSetInfos</w:t>
      </w:r>
      <w:proofErr w:type="spellEnd"/>
      <w:r>
        <w:rPr>
          <w:b w:val="0"/>
          <w:lang w:eastAsia="ja-JP"/>
        </w:rPr>
        <w:t>.</w:t>
      </w:r>
    </w:p>
    <w:p w14:paraId="6EC9EB08"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 xml:space="preserve">PUCCH power control for </w:t>
      </w:r>
      <w:proofErr w:type="spellStart"/>
      <w:r>
        <w:rPr>
          <w:b w:val="0"/>
          <w:lang w:val="en-US"/>
        </w:rPr>
        <w:t>mTRP</w:t>
      </w:r>
      <w:proofErr w:type="spellEnd"/>
      <w:r>
        <w:rPr>
          <w:b w:val="0"/>
          <w:lang w:val="en-US"/>
        </w:rPr>
        <w:t xml:space="preserve"> FR1 MAC CE includes up to two 3bit-length PUCCH power control set IDs, and one-bit indicator to differentiate whether the PUCCH resource is associated with one or two power control set.</w:t>
      </w:r>
    </w:p>
    <w:p w14:paraId="6EC9EB09" w14:textId="77777777" w:rsidR="009B0A09" w:rsidRDefault="009B0A09">
      <w:pPr>
        <w:rPr>
          <w:rFonts w:eastAsiaTheme="minorEastAsia"/>
        </w:rPr>
      </w:pPr>
    </w:p>
  </w:comment>
  <w:comment w:id="995" w:author="RAN2_117" w:date="2022-03-04T13:02:00Z" w:initials="">
    <w:p w14:paraId="6EC9EB0A" w14:textId="77777777" w:rsidR="009B0A09" w:rsidRDefault="009B0A09">
      <w:pPr>
        <w:pStyle w:val="CommentText"/>
        <w:rPr>
          <w:rFonts w:eastAsia="Malgun Gothic"/>
          <w:lang w:eastAsia="ko-KR"/>
        </w:rPr>
      </w:pPr>
      <w:r>
        <w:rPr>
          <w:rFonts w:eastAsia="Malgun Gothic"/>
          <w:lang w:eastAsia="ko-KR"/>
        </w:rPr>
        <w:t>Added based on the following agreement.</w:t>
      </w:r>
    </w:p>
    <w:p w14:paraId="6EC9EB0B" w14:textId="77777777" w:rsidR="009B0A09" w:rsidRDefault="009B0A09">
      <w:pPr>
        <w:pStyle w:val="Agreement"/>
      </w:pPr>
      <w:r>
        <w:rPr>
          <w:b w:val="0"/>
          <w:lang w:eastAsia="ja-JP"/>
        </w:rPr>
        <w:t xml:space="preserve">P19: PUCCH resource group concept can be also applied to the PUCCH power control for </w:t>
      </w:r>
      <w:proofErr w:type="spellStart"/>
      <w:r>
        <w:rPr>
          <w:b w:val="0"/>
          <w:lang w:eastAsia="ja-JP"/>
        </w:rPr>
        <w:t>mTRP</w:t>
      </w:r>
      <w:proofErr w:type="spellEnd"/>
      <w:r>
        <w:rPr>
          <w:b w:val="0"/>
          <w:lang w:eastAsia="ja-JP"/>
        </w:rPr>
        <w:t xml:space="preserve"> FR1 MAC CE.</w:t>
      </w:r>
      <w:r>
        <w:t xml:space="preserve"> </w:t>
      </w:r>
    </w:p>
    <w:p w14:paraId="6EC9EB0C" w14:textId="77777777" w:rsidR="009B0A09" w:rsidRDefault="009B0A09">
      <w:pPr>
        <w:pStyle w:val="CommentText"/>
        <w:rPr>
          <w:rFonts w:eastAsia="Malgun Gothic"/>
          <w:lang w:eastAsia="ko-KR"/>
        </w:rPr>
      </w:pPr>
    </w:p>
  </w:comment>
  <w:comment w:id="1000" w:author="RAN2_117" w:date="2022-03-04T17:07:00Z" w:initials="">
    <w:p w14:paraId="6EC9EB0D"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E"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 xml:space="preserve">PUCCH power control for </w:t>
      </w:r>
      <w:proofErr w:type="spellStart"/>
      <w:r>
        <w:rPr>
          <w:b w:val="0"/>
          <w:lang w:val="en-US"/>
        </w:rPr>
        <w:t>mTRP</w:t>
      </w:r>
      <w:proofErr w:type="spellEnd"/>
      <w:r>
        <w:rPr>
          <w:b w:val="0"/>
          <w:lang w:val="en-US"/>
        </w:rPr>
        <w:t xml:space="preserve"> FR1 MAC CE includes up to two 3bit-length PUCCH power control set IDs, and one-bit indicator to differentiate whether the PUCCH resource is associated with one or two power control set.</w:t>
      </w:r>
    </w:p>
    <w:p w14:paraId="6EC9EB0F" w14:textId="77777777" w:rsidR="009B0A09" w:rsidRDefault="009B0A09">
      <w:pPr>
        <w:rPr>
          <w:rFonts w:eastAsiaTheme="minorEastAsia"/>
        </w:rPr>
      </w:pPr>
    </w:p>
    <w:p w14:paraId="6EC9EB10" w14:textId="77777777" w:rsidR="009B0A09" w:rsidRDefault="009B0A09">
      <w:pPr>
        <w:pStyle w:val="CommentText"/>
      </w:pPr>
    </w:p>
  </w:comment>
  <w:comment w:id="1023" w:author="RAN2_117" w:date="2022-03-04T16:55:00Z" w:initials="">
    <w:p w14:paraId="6EC9EB11" w14:textId="77777777" w:rsidR="009B0A09" w:rsidRDefault="009B0A09">
      <w:pPr>
        <w:pStyle w:val="CommentText"/>
        <w:rPr>
          <w:rFonts w:eastAsia="Malgun Gothic"/>
          <w:lang w:eastAsia="ko-KR"/>
        </w:rPr>
      </w:pPr>
      <w:r>
        <w:rPr>
          <w:rFonts w:eastAsia="Malgun Gothic" w:hint="eastAsia"/>
          <w:lang w:eastAsia="ko-KR"/>
        </w:rPr>
        <w:t>Please note that</w:t>
      </w:r>
      <w:r>
        <w:rPr>
          <w:rFonts w:eastAsia="Malgun Gothic"/>
          <w:lang w:eastAsia="ko-KR"/>
        </w:rPr>
        <w:t xml:space="preserve"> the MAC CE format was designed from R2-2202448.</w:t>
      </w:r>
    </w:p>
    <w:p w14:paraId="6EC9EB12" w14:textId="77777777" w:rsidR="009B0A09" w:rsidRDefault="009B0A09">
      <w:pPr>
        <w:pStyle w:val="CommentText"/>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6EC9EB13" w14:textId="77777777" w:rsidR="009B0A09" w:rsidRDefault="009B0A09">
      <w:pPr>
        <w:pStyle w:val="CommentText"/>
        <w:rPr>
          <w:rFonts w:eastAsia="Malgun Gothic"/>
          <w:lang w:eastAsia="ko-KR"/>
        </w:rPr>
      </w:pPr>
    </w:p>
    <w:p w14:paraId="6EC9EB14" w14:textId="77777777" w:rsidR="009B0A09" w:rsidRDefault="009B0A09">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9B0A09" w:rsidRDefault="009B0A09">
      <w:pPr>
        <w:pStyle w:val="CommentText"/>
        <w:rPr>
          <w:rFonts w:eastAsia="Malgun Gothic"/>
          <w:lang w:val="en-US" w:eastAsia="ko-KR"/>
        </w:rPr>
      </w:pPr>
    </w:p>
    <w:p w14:paraId="6EC9EB16" w14:textId="77777777" w:rsidR="009B0A09" w:rsidRDefault="009B0A09">
      <w:pPr>
        <w:pStyle w:val="CommentText"/>
        <w:rPr>
          <w:rFonts w:eastAsia="Malgun Gothic"/>
          <w:lang w:eastAsia="ko-KR"/>
        </w:rPr>
      </w:pPr>
    </w:p>
  </w:comment>
  <w:comment w:id="1027" w:author="RAN2_116bis-e" w:date="2022-01-27T10:49:00Z" w:initials="Samsung">
    <w:p w14:paraId="6EC9EB17" w14:textId="77777777" w:rsidR="009B0A09" w:rsidRDefault="009B0A09">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18" w14:textId="77777777" w:rsidR="009B0A09" w:rsidRDefault="009B0A09">
      <w:pPr>
        <w:pStyle w:val="Agreement"/>
        <w:tabs>
          <w:tab w:val="clear" w:pos="1619"/>
          <w:tab w:val="left" w:pos="622"/>
        </w:tabs>
        <w:ind w:left="622" w:hanging="283"/>
        <w:rPr>
          <w:b w:val="0"/>
          <w:lang w:val="en-US"/>
        </w:rPr>
      </w:pPr>
      <w:r>
        <w:rPr>
          <w:b w:val="0"/>
          <w:lang w:val="en-US"/>
        </w:rPr>
        <w:t xml:space="preserve">[052] RAN2 agrees on Separate TCI state lists for joint/DL and UL in </w:t>
      </w:r>
      <w:proofErr w:type="spellStart"/>
      <w:r>
        <w:rPr>
          <w:b w:val="0"/>
          <w:lang w:val="en-US"/>
        </w:rPr>
        <w:t>PDSCHConfig</w:t>
      </w:r>
      <w:proofErr w:type="spellEnd"/>
      <w:r>
        <w:rPr>
          <w:b w:val="0"/>
          <w:lang w:val="en-US"/>
        </w:rPr>
        <w:t xml:space="preserve"> and UL BWP, respectively, and separate Id pools. </w:t>
      </w:r>
    </w:p>
    <w:p w14:paraId="6EC9EB19" w14:textId="77777777" w:rsidR="009B0A09" w:rsidRDefault="009B0A09">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9B0A09" w:rsidRDefault="009B0A09">
      <w:pPr>
        <w:pStyle w:val="Agreement"/>
        <w:numPr>
          <w:ilvl w:val="0"/>
          <w:numId w:val="0"/>
        </w:numPr>
        <w:rPr>
          <w:b w:val="0"/>
          <w:lang w:eastAsia="ja-JP"/>
        </w:rPr>
      </w:pPr>
    </w:p>
  </w:comment>
  <w:comment w:id="1034" w:author="Huawei, HiSilicon" w:date="2022-03-09T11:55:00Z" w:initials="HW">
    <w:p w14:paraId="1C44BF5D" w14:textId="3EFEE9A6" w:rsidR="00A072B4" w:rsidRDefault="00A072B4">
      <w:pPr>
        <w:pStyle w:val="CommentText"/>
      </w:pPr>
      <w:r>
        <w:rPr>
          <w:rStyle w:val="CommentReference"/>
        </w:rPr>
        <w:annotationRef/>
      </w:r>
      <w:r w:rsidRPr="00A072B4">
        <w:t xml:space="preserve">Isn't this field redundant with </w:t>
      </w:r>
      <w:proofErr w:type="spellStart"/>
      <w:r w:rsidRPr="00A072B4">
        <w:t>unifiedTci-StateType</w:t>
      </w:r>
      <w:proofErr w:type="spellEnd"/>
      <w:r w:rsidRPr="00A072B4">
        <w:t xml:space="preserve"> in 38.331?</w:t>
      </w:r>
    </w:p>
  </w:comment>
  <w:comment w:id="1035" w:author="Henttonen, Tero (Nokia - FI/Espoo)" w:date="2022-03-09T13:46:00Z" w:initials="HT(-F">
    <w:p w14:paraId="243B1CF9" w14:textId="77777777" w:rsidR="00AF0DE3" w:rsidRDefault="00AF0DE3">
      <w:pPr>
        <w:pStyle w:val="CommentText"/>
      </w:pPr>
      <w:r>
        <w:rPr>
          <w:rStyle w:val="CommentReference"/>
        </w:rPr>
        <w:annotationRef/>
      </w:r>
      <w:r>
        <w:t>Same view - the agreement was as follows:</w:t>
      </w:r>
    </w:p>
    <w:p w14:paraId="4B3E56CE" w14:textId="77777777" w:rsidR="00AF0DE3" w:rsidRDefault="00AF0DE3" w:rsidP="00AF0DE3">
      <w:pPr>
        <w:pStyle w:val="Agreement"/>
        <w:tabs>
          <w:tab w:val="clear" w:pos="582"/>
          <w:tab w:val="num" w:pos="1619"/>
        </w:tabs>
        <w:spacing w:line="240" w:lineRule="auto"/>
        <w:ind w:left="1619"/>
      </w:pPr>
      <w:r>
        <w:t xml:space="preserve">indicate which TCI mode (joint or separate) should currently be used in a serving cell in the </w:t>
      </w:r>
      <w:proofErr w:type="spellStart"/>
      <w:r>
        <w:t>ServingCellConfig</w:t>
      </w:r>
      <w:proofErr w:type="spellEnd"/>
      <w:r>
        <w:t>. The tci-StateType-r17 parameter should be removed from the current RRC running CR.</w:t>
      </w:r>
    </w:p>
    <w:p w14:paraId="0B86DBE0" w14:textId="77777777" w:rsidR="00AF0DE3" w:rsidRDefault="00AF0DE3">
      <w:pPr>
        <w:pStyle w:val="CommentText"/>
      </w:pPr>
    </w:p>
    <w:p w14:paraId="7A48341E" w14:textId="51CCB8D1" w:rsidR="00AF0DE3" w:rsidRDefault="00AF0DE3">
      <w:pPr>
        <w:pStyle w:val="CommentText"/>
      </w:pPr>
      <w:r>
        <w:t>Since this now makes the joint/separate a cell-level parameter, there's no need for the J-bit in the MAC CE.</w:t>
      </w:r>
    </w:p>
  </w:comment>
  <w:comment w:id="1055" w:author="Intel_yh" w:date="2022-03-09T10:37:00Z" w:initials="HYH">
    <w:p w14:paraId="0385C51C" w14:textId="77777777" w:rsidR="00572202" w:rsidRDefault="00572202">
      <w:pPr>
        <w:pStyle w:val="CommentText"/>
      </w:pPr>
      <w:r>
        <w:rPr>
          <w:rStyle w:val="CommentReference"/>
        </w:rPr>
        <w:annotationRef/>
      </w:r>
      <w:r>
        <w:t xml:space="preserve">We also need to describe common TCI state update with reference BWP/CCs. That can be done in the next meeting with handling of </w:t>
      </w:r>
      <w:proofErr w:type="spellStart"/>
      <w:r>
        <w:t>simutlaneosu</w:t>
      </w:r>
      <w:proofErr w:type="spellEnd"/>
      <w:r>
        <w:t xml:space="preserve"> </w:t>
      </w:r>
      <w:proofErr w:type="spellStart"/>
      <w:r>
        <w:t>updatd</w:t>
      </w:r>
      <w:proofErr w:type="spellEnd"/>
      <w:r>
        <w:t xml:space="preserve"> CCs. </w:t>
      </w:r>
    </w:p>
    <w:p w14:paraId="7953FDBD" w14:textId="429A420C" w:rsidR="00572202" w:rsidRDefault="00572202">
      <w:pPr>
        <w:pStyle w:val="CommentText"/>
      </w:pPr>
      <w:proofErr w:type="gramStart"/>
      <w:r>
        <w:t>Actually, RAN1</w:t>
      </w:r>
      <w:proofErr w:type="gramEnd"/>
      <w:r>
        <w:t xml:space="preserve"> already responded </w:t>
      </w:r>
      <w:proofErr w:type="spellStart"/>
      <w:r>
        <w:t>simultaneousCC</w:t>
      </w:r>
      <w:proofErr w:type="spellEnd"/>
      <w:r>
        <w:t xml:space="preserve"> for unified TCI state. And then RRC CR introduced the following parameters. </w:t>
      </w:r>
    </w:p>
    <w:p w14:paraId="210C3692" w14:textId="77777777" w:rsidR="00572202" w:rsidRDefault="00572202">
      <w:pPr>
        <w:pStyle w:val="CommentText"/>
      </w:pPr>
    </w:p>
    <w:p w14:paraId="6C964E29" w14:textId="77777777" w:rsidR="00572202" w:rsidRPr="00D27132" w:rsidRDefault="00572202" w:rsidP="00572202">
      <w:pPr>
        <w:pStyle w:val="PL"/>
      </w:pPr>
      <w:r>
        <w:t xml:space="preserve">    </w:t>
      </w:r>
      <w:r w:rsidRPr="00D27132">
        <w:t>simultaneous</w:t>
      </w:r>
      <w:r>
        <w:t>U-</w:t>
      </w:r>
      <w:r w:rsidRPr="00D27132">
        <w:t>TCI-UpdateList1-r1</w:t>
      </w:r>
      <w:r>
        <w:t>7</w:t>
      </w:r>
      <w:r w:rsidRPr="00D27132">
        <w:t xml:space="preserve">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5D4173E7" w14:textId="77777777" w:rsidR="00572202" w:rsidRPr="00D27132" w:rsidRDefault="00572202" w:rsidP="00572202">
      <w:pPr>
        <w:pStyle w:val="PL"/>
      </w:pPr>
      <w:r w:rsidRPr="00D27132">
        <w:t xml:space="preserve">    simultaneous</w:t>
      </w:r>
      <w:r>
        <w:t>U-</w:t>
      </w:r>
      <w:r w:rsidRPr="00D27132">
        <w:t>TCI-UpdateList2-r1</w:t>
      </w:r>
      <w:r>
        <w:t>7</w:t>
      </w:r>
      <w:r w:rsidRPr="00D27132">
        <w:t xml:space="preserve">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33084C3F" w14:textId="77777777" w:rsidR="00572202" w:rsidRPr="00D27132" w:rsidRDefault="00572202" w:rsidP="00572202">
      <w:pPr>
        <w:pStyle w:val="PL"/>
      </w:pPr>
      <w:r>
        <w:t xml:space="preserve">    </w:t>
      </w:r>
      <w:r w:rsidRPr="00D27132">
        <w:t>simultaneous</w:t>
      </w:r>
      <w:r>
        <w:t>U-</w:t>
      </w:r>
      <w:r w:rsidRPr="00D27132">
        <w:t>TCI-UpdateList</w:t>
      </w:r>
      <w:r>
        <w:t>3</w:t>
      </w:r>
      <w:r w:rsidRPr="00D27132">
        <w:t>-r1</w:t>
      </w:r>
      <w:r>
        <w:t>7</w:t>
      </w:r>
      <w:r w:rsidRPr="00D27132">
        <w:t xml:space="preserve">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6061D2DE" w14:textId="77777777" w:rsidR="00572202" w:rsidRPr="00D27132" w:rsidRDefault="00572202" w:rsidP="00572202">
      <w:pPr>
        <w:pStyle w:val="PL"/>
      </w:pPr>
      <w:r w:rsidRPr="00D27132">
        <w:t xml:space="preserve">    simultaneous</w:t>
      </w:r>
      <w:r>
        <w:t>U-</w:t>
      </w:r>
      <w:r w:rsidRPr="00D27132">
        <w:t>TCI-UpdateList</w:t>
      </w:r>
      <w:r>
        <w:t>4</w:t>
      </w:r>
      <w:r w:rsidRPr="00D27132">
        <w:t>-r1</w:t>
      </w:r>
      <w:r>
        <w:t>7</w:t>
      </w:r>
      <w:r w:rsidRPr="00D27132">
        <w:t xml:space="preserve">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23E38184" w14:textId="77777777" w:rsidR="00572202" w:rsidRDefault="00572202" w:rsidP="00572202">
      <w:pPr>
        <w:pStyle w:val="PL"/>
      </w:pPr>
    </w:p>
    <w:p w14:paraId="33598DBF" w14:textId="263A2E3A" w:rsidR="00572202" w:rsidRDefault="00572202">
      <w:pPr>
        <w:pStyle w:val="CommentText"/>
      </w:pPr>
    </w:p>
  </w:comment>
  <w:comment w:id="1058" w:author="RAN2_117" w:date="2022-03-04T16:54:00Z" w:initials="">
    <w:p w14:paraId="6EC9EB1B" w14:textId="77777777" w:rsidR="009B0A09" w:rsidRDefault="009B0A09">
      <w:pPr>
        <w:pStyle w:val="CommentText"/>
      </w:pPr>
      <w:r>
        <w:rPr>
          <w:rFonts w:eastAsia="Malgun Gothic" w:hint="eastAsia"/>
          <w:lang w:eastAsia="ko-KR"/>
        </w:rPr>
        <w:t xml:space="preserve">It will be revised based on the RAN1 reply on </w:t>
      </w:r>
      <w:r>
        <w:rPr>
          <w:rFonts w:eastAsia="Malgun Gothic"/>
          <w:lang w:eastAsia="ko-KR"/>
        </w:rPr>
        <w:t xml:space="preserve">“R2-2203876 </w:t>
      </w:r>
      <w:r>
        <w:t xml:space="preserve">LS on further questions on </w:t>
      </w:r>
      <w:proofErr w:type="spellStart"/>
      <w:r>
        <w:t>feMIMO</w:t>
      </w:r>
      <w:proofErr w:type="spellEnd"/>
      <w:r>
        <w:t xml:space="preserve"> RRC parameters”</w:t>
      </w:r>
    </w:p>
  </w:comment>
  <w:comment w:id="1068" w:author="RAN2_117" w:date="2022-03-04T16:58:00Z" w:initials="">
    <w:p w14:paraId="6EC9EB1C" w14:textId="77777777" w:rsidR="009B0A09" w:rsidRDefault="009B0A09">
      <w:pPr>
        <w:pStyle w:val="CommentText"/>
        <w:rPr>
          <w:rFonts w:eastAsia="Malgun Gothic"/>
          <w:lang w:eastAsia="ko-KR"/>
        </w:rPr>
      </w:pPr>
      <w:r>
        <w:rPr>
          <w:rFonts w:eastAsia="Malgun Gothic" w:hint="eastAsia"/>
          <w:lang w:eastAsia="ko-KR"/>
        </w:rPr>
        <w:t>Added based on following agreement.</w:t>
      </w:r>
    </w:p>
    <w:p w14:paraId="6EC9EB1D" w14:textId="77777777" w:rsidR="009B0A09" w:rsidRDefault="009B0A09">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9B0A09" w:rsidRDefault="009B0A09">
      <w:pPr>
        <w:pStyle w:val="CommentText"/>
        <w:rPr>
          <w:rFonts w:eastAsia="Malgun Gothic"/>
          <w:lang w:eastAsia="ko-KR"/>
        </w:rPr>
      </w:pPr>
    </w:p>
  </w:comment>
  <w:comment w:id="1073" w:author="Qualcomm (Ruiming)" w:date="2022-03-09T16:26:00Z" w:initials="RZ">
    <w:p w14:paraId="383F44F6" w14:textId="3503A53A" w:rsidR="009B0A09" w:rsidRDefault="009B0A09">
      <w:pPr>
        <w:pStyle w:val="CommentText"/>
      </w:pPr>
      <w:r>
        <w:rPr>
          <w:rStyle w:val="CommentReference"/>
        </w:rPr>
        <w:annotationRef/>
      </w:r>
      <w:r>
        <w:t>The figure is using D/L</w:t>
      </w:r>
    </w:p>
  </w:comment>
  <w:comment w:id="1114" w:author="MediaTek (Li-Chuan)" w:date="2022-03-08T10:27:00Z" w:initials="LT">
    <w:p w14:paraId="6EC9EB1F" w14:textId="77777777" w:rsidR="009B0A09" w:rsidRDefault="009B0A09">
      <w:pPr>
        <w:pStyle w:val="CommentText"/>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9B0A09" w:rsidRDefault="009B0A09">
      <w:pPr>
        <w:pStyle w:val="CommentText"/>
        <w:rPr>
          <w:rFonts w:eastAsia="PMingLiU"/>
          <w:lang w:eastAsia="zh-TW"/>
        </w:rPr>
      </w:pPr>
      <w:r>
        <w:rPr>
          <w:rFonts w:eastAsia="PMingLiU" w:hint="eastAsia"/>
          <w:lang w:eastAsia="zh-TW"/>
        </w:rPr>
        <w:t>O</w:t>
      </w:r>
      <w:r>
        <w:rPr>
          <w:rFonts w:eastAsia="PMingLiU"/>
          <w:lang w:eastAsia="zh-TW"/>
        </w:rPr>
        <w:t xml:space="preserve">ur suggestion: In case J=0 and D/U=0, P=1 if this UL TCI state should be </w:t>
      </w:r>
      <w:proofErr w:type="gramStart"/>
      <w:r>
        <w:rPr>
          <w:rFonts w:eastAsia="PMingLiU"/>
          <w:lang w:eastAsia="zh-TW"/>
        </w:rPr>
        <w:t>consider</w:t>
      </w:r>
      <w:proofErr w:type="gramEnd"/>
      <w:r>
        <w:rPr>
          <w:rFonts w:eastAsia="PMingLiU"/>
          <w:lang w:eastAsia="zh-TW"/>
        </w:rPr>
        <w:t xml:space="preserve"> as the same codepoint as the DL TCI state in the previous octet.</w:t>
      </w:r>
    </w:p>
    <w:p w14:paraId="6EC9EB21" w14:textId="77777777" w:rsidR="009B0A09" w:rsidRDefault="009B0A09">
      <w:pPr>
        <w:pStyle w:val="CommentText"/>
        <w:rPr>
          <w:rFonts w:eastAsia="PMingLiU"/>
          <w:lang w:eastAsia="zh-TW"/>
        </w:rPr>
      </w:pPr>
    </w:p>
    <w:p w14:paraId="6EC9EB22" w14:textId="77777777" w:rsidR="009B0A09" w:rsidRDefault="009B0A09">
      <w:pPr>
        <w:pStyle w:val="CommentText"/>
        <w:rPr>
          <w:rFonts w:eastAsia="PMingLiU"/>
          <w:lang w:eastAsia="zh-TW"/>
        </w:rPr>
      </w:pPr>
      <w:r>
        <w:rPr>
          <w:rFonts w:eastAsia="PMingLiU"/>
          <w:lang w:eastAsia="zh-TW"/>
        </w:rPr>
        <w:t>*Please see MAC impact in R1-2112842:</w:t>
      </w:r>
    </w:p>
    <w:p w14:paraId="6EC9EB23" w14:textId="77777777" w:rsidR="009B0A09" w:rsidRDefault="009B0A09">
      <w:pPr>
        <w:pStyle w:val="CommentText"/>
        <w:rPr>
          <w:rFonts w:eastAsia="PMingLiU"/>
          <w:lang w:eastAsia="zh-TW"/>
        </w:rPr>
      </w:pPr>
      <w:r>
        <w:rPr>
          <w:rFonts w:eastAsia="PMingLiU"/>
          <w:lang w:eastAsia="zh-TW"/>
        </w:rPr>
        <w:t>Activation of up to 8 TCI state codepoints for UE-dedicated channel/signals beam indication</w:t>
      </w:r>
    </w:p>
    <w:p w14:paraId="6EC9EB24" w14:textId="77777777" w:rsidR="009B0A09" w:rsidRDefault="009B0A09">
      <w:pPr>
        <w:pStyle w:val="CommentText"/>
        <w:rPr>
          <w:rFonts w:eastAsia="PMingLiU"/>
          <w:lang w:eastAsia="zh-TW"/>
        </w:rPr>
      </w:pPr>
      <w:r>
        <w:rPr>
          <w:rFonts w:eastAsia="PMingLiU"/>
          <w:lang w:eastAsia="zh-TW"/>
        </w:rPr>
        <w:t>This can be</w:t>
      </w:r>
    </w:p>
    <w:p w14:paraId="6EC9EB25" w14:textId="77777777" w:rsidR="009B0A09" w:rsidRDefault="009B0A09">
      <w:pPr>
        <w:pStyle w:val="CommentText"/>
        <w:rPr>
          <w:rFonts w:eastAsia="PMingLiU"/>
          <w:lang w:eastAsia="zh-TW"/>
        </w:rPr>
      </w:pPr>
      <w:r>
        <w:rPr>
          <w:rFonts w:eastAsia="PMingLiU"/>
          <w:lang w:eastAsia="zh-TW"/>
        </w:rPr>
        <w:t>- For joint beam indication</w:t>
      </w:r>
    </w:p>
    <w:p w14:paraId="6EC9EB26" w14:textId="77777777" w:rsidR="009B0A09" w:rsidRDefault="009B0A09">
      <w:pPr>
        <w:pStyle w:val="CommentText"/>
        <w:rPr>
          <w:rFonts w:eastAsia="PMingLiU"/>
          <w:lang w:eastAsia="zh-TW"/>
        </w:rPr>
      </w:pPr>
      <w:r>
        <w:rPr>
          <w:rFonts w:eastAsia="PMingLiU"/>
          <w:lang w:eastAsia="zh-TW"/>
        </w:rPr>
        <w:t>o A joint TCI state</w:t>
      </w:r>
    </w:p>
    <w:p w14:paraId="6EC9EB27" w14:textId="77777777" w:rsidR="009B0A09" w:rsidRDefault="009B0A09">
      <w:pPr>
        <w:pStyle w:val="CommentText"/>
        <w:rPr>
          <w:rFonts w:eastAsia="PMingLiU"/>
          <w:lang w:eastAsia="zh-TW"/>
        </w:rPr>
      </w:pPr>
      <w:r>
        <w:rPr>
          <w:rFonts w:eastAsia="PMingLiU"/>
          <w:lang w:eastAsia="zh-TW"/>
        </w:rPr>
        <w:t>- For separate beam indication</w:t>
      </w:r>
    </w:p>
    <w:p w14:paraId="6EC9EB28" w14:textId="77777777" w:rsidR="009B0A09" w:rsidRDefault="009B0A09">
      <w:pPr>
        <w:pStyle w:val="CommentText"/>
        <w:rPr>
          <w:rFonts w:eastAsia="PMingLiU"/>
          <w:lang w:eastAsia="zh-TW"/>
        </w:rPr>
      </w:pPr>
      <w:r>
        <w:rPr>
          <w:rFonts w:eastAsia="PMingLiU"/>
          <w:lang w:eastAsia="zh-TW"/>
        </w:rPr>
        <w:t>o DL only TCI state</w:t>
      </w:r>
    </w:p>
    <w:p w14:paraId="6EC9EB29" w14:textId="77777777" w:rsidR="009B0A09" w:rsidRDefault="009B0A09">
      <w:pPr>
        <w:pStyle w:val="CommentText"/>
        <w:rPr>
          <w:rFonts w:eastAsia="PMingLiU"/>
          <w:lang w:eastAsia="zh-TW"/>
        </w:rPr>
      </w:pPr>
      <w:r>
        <w:rPr>
          <w:rFonts w:eastAsia="PMingLiU"/>
          <w:lang w:eastAsia="zh-TW"/>
        </w:rPr>
        <w:t>o UL only TCI state</w:t>
      </w:r>
    </w:p>
    <w:p w14:paraId="6EC9EB2A" w14:textId="77777777" w:rsidR="009B0A09" w:rsidRDefault="009B0A09">
      <w:pPr>
        <w:pStyle w:val="CommentText"/>
        <w:rPr>
          <w:rFonts w:eastAsia="PMingLiU"/>
          <w:lang w:eastAsia="zh-TW"/>
        </w:rPr>
      </w:pPr>
      <w:r>
        <w:rPr>
          <w:rFonts w:eastAsia="PMingLiU"/>
          <w:lang w:eastAsia="zh-TW"/>
        </w:rPr>
        <w:t>o DL TCI state + UL TCI state</w:t>
      </w:r>
    </w:p>
    <w:p w14:paraId="6EC9EB2B" w14:textId="77777777" w:rsidR="009B0A09" w:rsidRDefault="009B0A09">
      <w:pPr>
        <w:pStyle w:val="CommentText"/>
        <w:rPr>
          <w:rFonts w:eastAsia="PMingLiU"/>
          <w:lang w:eastAsia="zh-TW"/>
        </w:rPr>
      </w:pPr>
    </w:p>
  </w:comment>
  <w:comment w:id="1115" w:author="Henttonen, Tero (Nokia - FI/Espoo)" w:date="2022-03-09T13:48:00Z" w:initials="HT(-F">
    <w:p w14:paraId="6C92B501" w14:textId="217834CF" w:rsidR="00AF0DE3" w:rsidRDefault="00AF0DE3">
      <w:pPr>
        <w:pStyle w:val="CommentText"/>
      </w:pPr>
      <w:r>
        <w:rPr>
          <w:rStyle w:val="CommentReference"/>
        </w:rPr>
        <w:annotationRef/>
      </w:r>
      <w:r>
        <w:t xml:space="preserve">Partly agree with MediaTek: There </w:t>
      </w:r>
      <w:proofErr w:type="gramStart"/>
      <w:r>
        <w:t>has to</w:t>
      </w:r>
      <w:proofErr w:type="gramEnd"/>
      <w:r>
        <w:t xml:space="preserve"> be a bit that indicates if a DL TCI state ID is linked to the UL TCI state ID. A cleaner version would be to use one octet for the linking information since max. 8 TCI states can be activated at once </w:t>
      </w:r>
    </w:p>
  </w:comment>
  <w:comment w:id="1117" w:author="Intel_yh" w:date="2022-03-09T10:41:00Z" w:initials="HYH">
    <w:p w14:paraId="3228D01B" w14:textId="6C9FC1F4" w:rsidR="00572202" w:rsidRDefault="00572202">
      <w:pPr>
        <w:pStyle w:val="CommentText"/>
      </w:pPr>
      <w:r>
        <w:rPr>
          <w:rStyle w:val="CommentReference"/>
        </w:rPr>
        <w:annotationRef/>
      </w:r>
      <w:r>
        <w:t>Agree with MTK. We should have a way to indicate UL TCI state combined with the DL TCI state associated to the same TCI codepoint for separate TCI state</w:t>
      </w:r>
    </w:p>
  </w:comment>
  <w:comment w:id="1116" w:author="OPPO(Zhongda)" w:date="2022-03-08T11:25:00Z" w:initials="OP">
    <w:p w14:paraId="6EC9EB2C" w14:textId="77777777" w:rsidR="009B0A09" w:rsidRDefault="009B0A09">
      <w:pPr>
        <w:pStyle w:val="CommentText"/>
        <w:rPr>
          <w:rFonts w:eastAsia="DengXian"/>
          <w:lang w:eastAsia="zh-CN"/>
        </w:rPr>
      </w:pPr>
      <w:r>
        <w:rPr>
          <w:rFonts w:eastAsia="DengXian" w:hint="eastAsia"/>
          <w:lang w:eastAsia="zh-CN"/>
        </w:rPr>
        <w:t>In</w:t>
      </w:r>
      <w:r>
        <w:rPr>
          <w:rFonts w:eastAsia="DengXian"/>
          <w:lang w:eastAsia="zh-CN"/>
        </w:rPr>
        <w:t xml:space="preserve"> </w:t>
      </w:r>
      <w:proofErr w:type="gramStart"/>
      <w:r>
        <w:rPr>
          <w:rFonts w:eastAsia="DengXian"/>
          <w:lang w:eastAsia="zh-CN"/>
        </w:rPr>
        <w:t>general</w:t>
      </w:r>
      <w:proofErr w:type="gramEnd"/>
      <w:r>
        <w:rPr>
          <w:rFonts w:eastAsia="DengXian"/>
          <w:lang w:eastAsia="zh-CN"/>
        </w:rPr>
        <w:t xml:space="preserve"> we agree with MTK. In </w:t>
      </w:r>
      <w:proofErr w:type="gramStart"/>
      <w:r>
        <w:rPr>
          <w:rFonts w:eastAsia="DengXian"/>
          <w:lang w:eastAsia="zh-CN"/>
        </w:rPr>
        <w:t>addition</w:t>
      </w:r>
      <w:proofErr w:type="gramEnd"/>
      <w:r>
        <w:rPr>
          <w:rFonts w:eastAsia="DengXian"/>
          <w:lang w:eastAsia="zh-CN"/>
        </w:rPr>
        <w:t xml:space="preserve"> this comment is valid for the case that previous TCI state id is DL TCI state id. It is also possible that previous TCI state ID is UL one, in that case this bit should be a reserved bit.</w:t>
      </w:r>
    </w:p>
  </w:comment>
  <w:comment w:id="1091" w:author="Qualcomm (Ruiming)" w:date="2022-03-09T16:28:00Z" w:initials="RZ">
    <w:p w14:paraId="28A0B65D" w14:textId="1D0D227B" w:rsidR="009B0A09" w:rsidRDefault="009B0A09">
      <w:pPr>
        <w:pStyle w:val="CommentText"/>
        <w:rPr>
          <w:sz w:val="23"/>
          <w:szCs w:val="23"/>
        </w:rPr>
      </w:pPr>
      <w:r>
        <w:rPr>
          <w:rStyle w:val="CommentReference"/>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w:t>
      </w:r>
      <w:proofErr w:type="gramStart"/>
      <w:r>
        <w:rPr>
          <w:lang w:val="en-US"/>
        </w:rPr>
        <w:t>similar to</w:t>
      </w:r>
      <w:proofErr w:type="gramEnd"/>
      <w:r>
        <w:rPr>
          <w:lang w:val="en-US"/>
        </w:rPr>
        <w:t xml:space="preserve"> the Resource ID field in </w:t>
      </w:r>
      <w:r>
        <w:rPr>
          <w:sz w:val="23"/>
          <w:szCs w:val="23"/>
        </w:rPr>
        <w:t>6.1.3.17 SP SRS Activation/Deactivation MAC CE.</w:t>
      </w:r>
    </w:p>
    <w:p w14:paraId="556CCA5F" w14:textId="00DFE6AA" w:rsidR="009B0A09" w:rsidRPr="00AD1697" w:rsidRDefault="009B0A09">
      <w:pPr>
        <w:pStyle w:val="CommentText"/>
        <w:rPr>
          <w:rFonts w:eastAsia="DengXian"/>
          <w:lang w:val="en-US" w:eastAsia="zh-CN"/>
        </w:rPr>
      </w:pPr>
    </w:p>
  </w:comment>
  <w:comment w:id="1092" w:author="Henttonen, Tero (Nokia - FI/Espoo)" w:date="2022-03-09T13:47:00Z" w:initials="HT(-F">
    <w:p w14:paraId="35DAF814" w14:textId="337A0EB3" w:rsidR="00AF0DE3" w:rsidRDefault="00AF0DE3">
      <w:pPr>
        <w:pStyle w:val="CommentText"/>
      </w:pPr>
      <w:r>
        <w:rPr>
          <w:rStyle w:val="CommentReference"/>
        </w:rPr>
        <w:annotationRef/>
      </w:r>
      <w:r>
        <w:t>Agree with QC - it's better to avoid these "incremental bits" in the description as those can be error-prone. We can just use 7 bits for the TCI state ID field and indicate that for UL, the field is 6 bits and for DL, it's 7 bits.</w:t>
      </w:r>
    </w:p>
  </w:comment>
  <w:comment w:id="1129" w:author="Ericsson Helka-Liina" w:date="2022-03-08T10:18:00Z" w:initials="ER">
    <w:p w14:paraId="6EC9EB2D" w14:textId="77777777" w:rsidR="009B0A09" w:rsidRDefault="009B0A09">
      <w:pPr>
        <w:pStyle w:val="CommentText"/>
      </w:pPr>
      <w:r>
        <w:t xml:space="preserve">In UL also the ID parameter is </w:t>
      </w:r>
      <w:proofErr w:type="gramStart"/>
      <w:r>
        <w:t>different</w:t>
      </w:r>
      <w:proofErr w:type="gramEnd"/>
      <w:r>
        <w:t xml:space="preserve"> and one would need to give one of these for DL and one of the UL IDs for UL. All together max 16 IDs as commented also below.</w:t>
      </w:r>
    </w:p>
  </w:comment>
  <w:comment w:id="1130" w:author="Ericsson Helka-Liina" w:date="2022-03-08T10:20:00Z" w:initials="ER">
    <w:p w14:paraId="6EC9EB2E" w14:textId="77777777" w:rsidR="009B0A09" w:rsidRDefault="009B0A09">
      <w:pPr>
        <w:pStyle w:val="CommentText"/>
      </w:pPr>
      <w:r>
        <w:t>UL-TCIState-Id-r17</w:t>
      </w:r>
    </w:p>
  </w:comment>
  <w:comment w:id="1128" w:author="OPPO(Zhongda)" w:date="2022-03-08T11:27:00Z" w:initials="OP">
    <w:p w14:paraId="6EC9EB2F" w14:textId="77777777" w:rsidR="009B0A09" w:rsidRDefault="009B0A09">
      <w:pPr>
        <w:pStyle w:val="CommentText"/>
        <w:rPr>
          <w:rFonts w:eastAsia="DengXian"/>
          <w:lang w:eastAsia="zh-CN"/>
        </w:rPr>
      </w:pPr>
      <w:r>
        <w:rPr>
          <w:rFonts w:eastAsia="DengXian"/>
          <w:lang w:eastAsia="zh-CN"/>
        </w:rPr>
        <w:t>It is true for UL TCI state, but for DL TCI state i.e. when J=</w:t>
      </w:r>
      <w:proofErr w:type="gramStart"/>
      <w:r>
        <w:rPr>
          <w:rFonts w:eastAsia="DengXian"/>
          <w:lang w:eastAsia="zh-CN"/>
        </w:rPr>
        <w:t>0,D</w:t>
      </w:r>
      <w:proofErr w:type="gramEnd"/>
      <w:r>
        <w:rPr>
          <w:rFonts w:eastAsia="DengXian"/>
          <w:lang w:eastAsia="zh-CN"/>
        </w:rPr>
        <w:t>/U=1, P will be the most significant bit, so these 6 bits will be the remaining 6 bits</w:t>
      </w:r>
    </w:p>
  </w:comment>
  <w:comment w:id="1133" w:author="OPPO(Zhongda)" w:date="2022-03-08T11:28:00Z" w:initials="OP">
    <w:p w14:paraId="6EC9EB30" w14:textId="77777777" w:rsidR="009B0A09" w:rsidRDefault="009B0A09">
      <w:pPr>
        <w:pStyle w:val="CommentText"/>
        <w:rPr>
          <w:rFonts w:eastAsia="DengXian"/>
          <w:lang w:eastAsia="zh-CN"/>
        </w:rPr>
      </w:pPr>
      <w:r>
        <w:rPr>
          <w:rFonts w:eastAsia="DengXian"/>
          <w:lang w:eastAsia="zh-CN"/>
        </w:rPr>
        <w:t>It is true for joint TCI state and separate TCI state case, where all TCI states are either DL or UL. For separate TCI state case, if there is at least one pair of DL and UL TCI state, it is not true anymore.</w:t>
      </w:r>
    </w:p>
  </w:comment>
  <w:comment w:id="1135" w:author="OPPO(Zhongda)" w:date="2022-03-08T11:30:00Z" w:initials="OP">
    <w:p w14:paraId="6EC9EB31" w14:textId="77777777" w:rsidR="009B0A09" w:rsidRDefault="009B0A09">
      <w:pPr>
        <w:pStyle w:val="CommentText"/>
        <w:rPr>
          <w:rFonts w:eastAsia="DengXian"/>
          <w:lang w:eastAsia="zh-CN"/>
        </w:rPr>
      </w:pPr>
      <w:r>
        <w:rPr>
          <w:rFonts w:eastAsia="DengXian"/>
          <w:lang w:eastAsia="zh-CN"/>
        </w:rPr>
        <w:t xml:space="preserve">Please check previous comment. In case there is at least one pair of DL and UL TCI state, the maximum number could be more than 8. </w:t>
      </w:r>
      <w:proofErr w:type="gramStart"/>
      <w:r>
        <w:rPr>
          <w:rFonts w:eastAsia="DengXian"/>
          <w:lang w:eastAsia="zh-CN"/>
        </w:rPr>
        <w:t>Actually</w:t>
      </w:r>
      <w:proofErr w:type="gramEnd"/>
      <w:r>
        <w:rPr>
          <w:rFonts w:eastAsia="DengXian"/>
          <w:lang w:eastAsia="zh-CN"/>
        </w:rPr>
        <w:t xml:space="preserve"> the maximum number should be 16.</w:t>
      </w:r>
    </w:p>
  </w:comment>
  <w:comment w:id="1136" w:author="Ericsson Helka-Liina" w:date="2022-03-08T10:18:00Z" w:initials="ER">
    <w:p w14:paraId="6EC9EB32" w14:textId="77777777" w:rsidR="009B0A09" w:rsidRDefault="009B0A09">
      <w:pPr>
        <w:pStyle w:val="CommentText"/>
      </w:pPr>
      <w:proofErr w:type="gramStart"/>
      <w:r>
        <w:t>Yes</w:t>
      </w:r>
      <w:proofErr w:type="gramEnd"/>
      <w:r>
        <w:t xml:space="preserve"> maximum should be 16</w:t>
      </w:r>
    </w:p>
  </w:comment>
  <w:comment w:id="1137" w:author="Intel_yh" w:date="2022-03-09T10:40:00Z" w:initials="HYH">
    <w:p w14:paraId="32E49556" w14:textId="4347BCF5" w:rsidR="00572202" w:rsidRDefault="00572202">
      <w:pPr>
        <w:pStyle w:val="CommentText"/>
      </w:pPr>
      <w:r>
        <w:rPr>
          <w:rStyle w:val="CommentReference"/>
        </w:rPr>
        <w:annotationRef/>
      </w:r>
      <w:r>
        <w:t xml:space="preserve">Agree with Ericsson. </w:t>
      </w:r>
    </w:p>
  </w:comment>
  <w:comment w:id="1148" w:author="RAN2_117" w:date="2022-03-04T19:44:00Z" w:initials="">
    <w:p w14:paraId="6EC9EB33" w14:textId="77777777" w:rsidR="009B0A09" w:rsidRDefault="009B0A09">
      <w:pPr>
        <w:pStyle w:val="CommentText"/>
        <w:rPr>
          <w:rFonts w:eastAsia="Malgun Gothic"/>
          <w:lang w:eastAsia="ko-KR"/>
        </w:rPr>
      </w:pPr>
      <w:r>
        <w:rPr>
          <w:rFonts w:eastAsia="Malgun Gothic" w:hint="eastAsia"/>
          <w:lang w:eastAsia="ko-KR"/>
        </w:rPr>
        <w:t>Both E</w:t>
      </w:r>
      <w:r>
        <w:rPr>
          <w:rFonts w:eastAsia="Malgun Gothic"/>
          <w:lang w:eastAsia="ko-KR"/>
        </w:rPr>
        <w:t>n</w:t>
      </w:r>
      <w:r>
        <w:rPr>
          <w:rFonts w:eastAsia="Malgun Gothic" w:hint="eastAsia"/>
          <w:lang w:eastAsia="ko-KR"/>
        </w:rPr>
        <w:t xml:space="preserve">hanced </w:t>
      </w:r>
      <w:proofErr w:type="spellStart"/>
      <w:r>
        <w:rPr>
          <w:rFonts w:eastAsia="Malgun Gothic"/>
          <w:lang w:eastAsia="ko-KR"/>
        </w:rPr>
        <w:t>Signle</w:t>
      </w:r>
      <w:proofErr w:type="spellEnd"/>
      <w:r>
        <w:rPr>
          <w:rFonts w:eastAsia="Malgun Gothic"/>
          <w:lang w:eastAsia="ko-KR"/>
        </w:rPr>
        <w:t>/</w:t>
      </w:r>
      <w:proofErr w:type="spellStart"/>
      <w:r>
        <w:rPr>
          <w:rFonts w:eastAsia="Malgun Gothic"/>
          <w:lang w:eastAsia="ko-KR"/>
        </w:rPr>
        <w:t>Mulitple</w:t>
      </w:r>
      <w:proofErr w:type="spellEnd"/>
      <w:r>
        <w:rPr>
          <w:rFonts w:eastAsia="Malgun Gothic"/>
          <w:lang w:eastAsia="ko-KR"/>
        </w:rPr>
        <w:t xml:space="preserv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 xml:space="preserve">PHR for </w:t>
      </w:r>
      <w:proofErr w:type="spellStart"/>
      <w:r>
        <w:rPr>
          <w:rFonts w:eastAsia="Malgun Gothic"/>
          <w:lang w:eastAsia="ko-KR"/>
        </w:rPr>
        <w:t>mTRP</w:t>
      </w:r>
      <w:proofErr w:type="spellEnd"/>
      <w:r>
        <w:rPr>
          <w:rFonts w:eastAsia="Malgun Gothic"/>
          <w:lang w:eastAsia="ko-KR"/>
        </w:rPr>
        <w:t xml:space="preserve"> MAC CEs.</w:t>
      </w:r>
    </w:p>
    <w:p w14:paraId="6EC9EB34" w14:textId="77777777" w:rsidR="009B0A09" w:rsidRDefault="009B0A09">
      <w:pPr>
        <w:pStyle w:val="Agreement"/>
        <w:tabs>
          <w:tab w:val="clear" w:pos="1619"/>
          <w:tab w:val="left" w:pos="622"/>
        </w:tabs>
        <w:ind w:left="622" w:hanging="283"/>
      </w:pPr>
      <w:r>
        <w:rPr>
          <w:b w:val="0"/>
          <w:lang w:val="en-US"/>
        </w:rPr>
        <w:t xml:space="preserve">RAN2 confirm that Rel-17 enhanced MPE reporting can apply to ICBM framework, but the enhanced MPE reporting is not applied to </w:t>
      </w:r>
      <w:proofErr w:type="spellStart"/>
      <w:r>
        <w:rPr>
          <w:b w:val="0"/>
          <w:lang w:val="en-US"/>
        </w:rPr>
        <w:t>mTRP</w:t>
      </w:r>
      <w:proofErr w:type="spellEnd"/>
      <w:r>
        <w:rPr>
          <w:b w:val="0"/>
          <w:lang w:val="en-US"/>
        </w:rPr>
        <w:t xml:space="preserve"> operation.</w:t>
      </w:r>
    </w:p>
    <w:p w14:paraId="6EC9EB35" w14:textId="77777777" w:rsidR="009B0A09" w:rsidRDefault="009B0A09">
      <w:pPr>
        <w:pStyle w:val="Agreement"/>
        <w:tabs>
          <w:tab w:val="clear" w:pos="1619"/>
          <w:tab w:val="left" w:pos="622"/>
        </w:tabs>
        <w:ind w:left="622" w:hanging="283"/>
      </w:pPr>
      <w:r>
        <w:rPr>
          <w:b w:val="0"/>
          <w:lang w:val="en-US"/>
        </w:rPr>
        <w:t xml:space="preserve">Create PHR MAC CE (new MAC CE with </w:t>
      </w:r>
      <w:proofErr w:type="spellStart"/>
      <w:r>
        <w:rPr>
          <w:b w:val="0"/>
          <w:lang w:val="en-US"/>
        </w:rPr>
        <w:t>eLCID</w:t>
      </w:r>
      <w:proofErr w:type="spellEnd"/>
      <w:r>
        <w:rPr>
          <w:b w:val="0"/>
          <w:lang w:val="en-US"/>
        </w:rPr>
        <w:t>) with MPE information, which contains at least MPE-field (including P-bit as in legacy) and 6bit-length SSBRI/CRI-field for the MPE information.</w:t>
      </w:r>
    </w:p>
    <w:p w14:paraId="6EC9EB36"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Include up to N P-MPR values, each value paired with 1 SSBRI/CRI resource ID, where N is configured by RRC signaling (</w:t>
      </w:r>
      <w:proofErr w:type="spellStart"/>
      <w:r>
        <w:rPr>
          <w:b w:val="0"/>
          <w:lang w:val="en-US"/>
        </w:rPr>
        <w:t>numberofN</w:t>
      </w:r>
      <w:proofErr w:type="spellEnd"/>
      <w:r>
        <w:rPr>
          <w:b w:val="0"/>
          <w:lang w:val="en-US"/>
        </w:rPr>
        <w:t>).</w:t>
      </w:r>
    </w:p>
    <w:p w14:paraId="6EC9EB37" w14:textId="77777777" w:rsidR="009B0A09" w:rsidRDefault="009B0A09">
      <w:pPr>
        <w:rPr>
          <w:lang w:eastAsia="en-GB"/>
        </w:rPr>
      </w:pPr>
    </w:p>
    <w:p w14:paraId="6EC9EB38" w14:textId="77777777" w:rsidR="009B0A09" w:rsidRDefault="009B0A09">
      <w:pPr>
        <w:pStyle w:val="CommentText"/>
        <w:rPr>
          <w:rFonts w:eastAsia="Malgun Gothic"/>
          <w:lang w:eastAsia="ko-KR"/>
        </w:rPr>
      </w:pPr>
    </w:p>
  </w:comment>
  <w:comment w:id="1152" w:author="Henttonen, Tero (Nokia - FI/Espoo)" w:date="2022-03-09T13:43:00Z" w:initials="HT(-F">
    <w:p w14:paraId="496E1058" w14:textId="77777777" w:rsidR="00AF0DE3" w:rsidRDefault="00AF0DE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5C21ACFB" w14:textId="733BD8FF" w:rsidR="00AF0DE3" w:rsidRDefault="00AF0DE3">
      <w:pPr>
        <w:pStyle w:val="CommentText"/>
      </w:pPr>
      <w:r>
        <w:t xml:space="preserve">I would propose to add the </w:t>
      </w:r>
      <w:proofErr w:type="spellStart"/>
      <w:r>
        <w:t>legacuy</w:t>
      </w:r>
      <w:proofErr w:type="spellEnd"/>
      <w:r>
        <w:t xml:space="preserve"> fields to </w:t>
      </w:r>
      <w:proofErr w:type="gramStart"/>
      <w:r>
        <w:t>all of</w:t>
      </w:r>
      <w:proofErr w:type="gramEnd"/>
      <w:r>
        <w:t xml:space="preserve"> the MPE MAC CEs, otherwise the feature just doesn't work (all of PH, P, MPE and </w:t>
      </w:r>
      <w:proofErr w:type="spellStart"/>
      <w:r>
        <w:t>PcMax</w:t>
      </w:r>
      <w:proofErr w:type="spellEnd"/>
      <w:r>
        <w:t xml:space="preserve"> fields are needed to understand what this PHR means!)</w:t>
      </w:r>
    </w:p>
  </w:comment>
  <w:comment w:id="1181" w:author="RAN2_117" w:date="2022-03-04T19:48:00Z" w:initials="">
    <w:p w14:paraId="6EC9EB39"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3A" w14:textId="77777777" w:rsidR="009B0A09" w:rsidRDefault="009B0A09">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9B0A09" w:rsidRDefault="009B0A09">
      <w:pPr>
        <w:pStyle w:val="CommentText"/>
        <w:rPr>
          <w:rFonts w:eastAsia="Malgun Gothic"/>
          <w:lang w:val="en-US" w:eastAsia="ko-KR"/>
        </w:rPr>
      </w:pPr>
    </w:p>
  </w:comment>
  <w:comment w:id="1188" w:author="OPPO(Zhongda)" w:date="2022-03-08T11:37:00Z" w:initials="OP">
    <w:p w14:paraId="6EC9EB3C" w14:textId="77777777" w:rsidR="009B0A09" w:rsidRDefault="009B0A09">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192" w:author="OPPO(Zhongda)" w:date="2022-03-08T11:38:00Z" w:initials="OP">
    <w:p w14:paraId="6EC9EB3D" w14:textId="77777777" w:rsidR="009B0A09" w:rsidRDefault="009B0A09">
      <w:pPr>
        <w:pStyle w:val="CommentText"/>
        <w:rPr>
          <w:rFonts w:eastAsia="DengXian"/>
          <w:lang w:eastAsia="zh-CN"/>
        </w:rPr>
      </w:pPr>
      <w:r>
        <w:rPr>
          <w:rFonts w:eastAsia="DengXian"/>
          <w:lang w:eastAsia="zh-CN"/>
        </w:rPr>
        <w:t>Not sure this part is needed since it has nothing to do with power management</w:t>
      </w:r>
    </w:p>
  </w:comment>
  <w:comment w:id="1193" w:author="Ericsson Helka-Liina" w:date="2022-03-08T10:21:00Z" w:initials="ER">
    <w:p w14:paraId="6EC9EB3E" w14:textId="77777777" w:rsidR="009B0A09" w:rsidRDefault="009B0A09">
      <w:pPr>
        <w:pStyle w:val="CommentText"/>
      </w:pPr>
      <w:r>
        <w:t>This is also not clear to us</w:t>
      </w:r>
    </w:p>
  </w:comment>
  <w:comment w:id="1202" w:author="OPPO(Zhongda)" w:date="2022-03-08T11:38:00Z" w:initials="OP">
    <w:p w14:paraId="6EC9EB3F" w14:textId="77777777" w:rsidR="009B0A09" w:rsidRDefault="009B0A09">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203" w:author="Henttonen, Tero (Nokia - FI/Espoo)" w:date="2022-03-09T13:51:00Z" w:initials="HT(-F">
    <w:p w14:paraId="7698AE49" w14:textId="102FBD98" w:rsidR="00AF0DE3" w:rsidRDefault="00AF0DE3">
      <w:pPr>
        <w:pStyle w:val="CommentText"/>
      </w:pPr>
      <w:r>
        <w:rPr>
          <w:rStyle w:val="CommentReference"/>
        </w:rPr>
        <w:annotationRef/>
      </w:r>
      <w:r>
        <w:t>Agree, in this case it's easier to just add the suffix.</w:t>
      </w:r>
    </w:p>
  </w:comment>
  <w:comment w:id="1211" w:author="OPPO(Zhongda)" w:date="2022-03-08T11:39:00Z" w:initials="OP">
    <w:p w14:paraId="6EC9EB40" w14:textId="77777777" w:rsidR="009B0A09" w:rsidRDefault="009B0A09">
      <w:pPr>
        <w:pStyle w:val="CommentText"/>
      </w:pPr>
      <w:r>
        <w:rPr>
          <w:rFonts w:eastAsia="DengXian"/>
          <w:lang w:eastAsia="zh-CN"/>
        </w:rPr>
        <w:t xml:space="preserve">We should make it clear this refers to </w:t>
      </w:r>
      <w:r>
        <w:t>mpe-Reporting-FR2-r17 but not mpe-Reporting-FR2-r16</w:t>
      </w:r>
    </w:p>
  </w:comment>
  <w:comment w:id="1229" w:author="OPPO(Zhongda)" w:date="2022-03-08T11:40:00Z" w:initials="OP">
    <w:p w14:paraId="6EC9EB41" w14:textId="77777777" w:rsidR="009B0A09" w:rsidRDefault="009B0A09">
      <w:pPr>
        <w:pStyle w:val="CommentText"/>
        <w:rPr>
          <w:rFonts w:eastAsia="DengXian"/>
          <w:lang w:eastAsia="zh-CN"/>
        </w:rPr>
      </w:pP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w:t>
      </w:r>
      <w:proofErr w:type="spellStart"/>
      <w:r>
        <w:t>ResourceId</w:t>
      </w:r>
      <w:proofErr w:type="spellEnd"/>
    </w:p>
  </w:comment>
  <w:comment w:id="1230" w:author="Henttonen, Tero (Nokia - FI/Espoo)" w:date="2022-03-09T13:51:00Z" w:initials="HT(-F">
    <w:p w14:paraId="1B8EB302" w14:textId="77042F54" w:rsidR="00AF0DE3" w:rsidRDefault="00AF0DE3">
      <w:pPr>
        <w:pStyle w:val="CommentText"/>
      </w:pPr>
      <w:r>
        <w:rPr>
          <w:rStyle w:val="CommentReference"/>
        </w:rPr>
        <w:annotationRef/>
      </w:r>
      <w:proofErr w:type="gramStart"/>
      <w:r>
        <w:t>Indeed</w:t>
      </w:r>
      <w:proofErr w:type="gramEnd"/>
      <w:r>
        <w:t xml:space="preserve"> the reference should be to the mpe-ResourcePool-r17 (or whatever ends up being the name of the field)</w:t>
      </w:r>
    </w:p>
  </w:comment>
  <w:comment w:id="1232" w:author="OPPO(Zhongda)" w:date="2022-03-08T11:42:00Z" w:initials="OP">
    <w:p w14:paraId="6EC9EB42" w14:textId="77777777" w:rsidR="009B0A09" w:rsidRDefault="009B0A09">
      <w:pPr>
        <w:pStyle w:val="CommentText"/>
        <w:rPr>
          <w:rFonts w:eastAsia="DengXian"/>
          <w:lang w:eastAsia="zh-CN"/>
        </w:rPr>
      </w:pPr>
      <w:r>
        <w:rPr>
          <w:rFonts w:eastAsia="DengXian" w:hint="eastAsia"/>
          <w:lang w:eastAsia="zh-CN"/>
        </w:rPr>
        <w:t>t</w:t>
      </w:r>
      <w:r>
        <w:rPr>
          <w:rFonts w:eastAsia="DengXian"/>
          <w:lang w:eastAsia="zh-CN"/>
        </w:rPr>
        <w:t>ypo</w:t>
      </w:r>
    </w:p>
  </w:comment>
  <w:comment w:id="1250" w:author="Henttonen, Tero (Nokia - FI/Espoo)" w:date="2022-03-09T13:45:00Z" w:initials="HT(-F">
    <w:p w14:paraId="2D7FAB96" w14:textId="77777777" w:rsidR="00AF0DE3" w:rsidRDefault="00AF0DE3" w:rsidP="00AF0DE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42F444BB" w14:textId="15E66B3E" w:rsidR="00AF0DE3" w:rsidRDefault="00AF0DE3" w:rsidP="00AF0DE3">
      <w:pPr>
        <w:pStyle w:val="CommentText"/>
      </w:pPr>
      <w:r>
        <w:t xml:space="preserve">I would propose to add the </w:t>
      </w:r>
      <w:proofErr w:type="spellStart"/>
      <w:r>
        <w:t>legacuy</w:t>
      </w:r>
      <w:proofErr w:type="spellEnd"/>
      <w:r>
        <w:t xml:space="preserve"> fields to </w:t>
      </w:r>
      <w:proofErr w:type="gramStart"/>
      <w:r>
        <w:t>all of</w:t>
      </w:r>
      <w:proofErr w:type="gramEnd"/>
      <w:r>
        <w:t xml:space="preserve"> the MPE MAC CEs, otherwise the feature just doesn't work (all of PH, P, MPE and </w:t>
      </w:r>
      <w:proofErr w:type="spellStart"/>
      <w:r>
        <w:t>PcMax</w:t>
      </w:r>
      <w:proofErr w:type="spellEnd"/>
      <w:r>
        <w:t xml:space="preserve"> fields are needed to understand what this PHR means!)</w:t>
      </w:r>
    </w:p>
  </w:comment>
  <w:comment w:id="1268" w:author="RAN2_117" w:date="2022-03-04T19:48:00Z" w:initials="">
    <w:p w14:paraId="6EC9EB43"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44" w14:textId="77777777" w:rsidR="009B0A09" w:rsidRDefault="009B0A09">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9B0A09" w:rsidRDefault="009B0A09">
      <w:pPr>
        <w:pStyle w:val="CommentText"/>
        <w:rPr>
          <w:rFonts w:eastAsia="Malgun Gothic"/>
          <w:lang w:val="en-US" w:eastAsia="ko-KR"/>
        </w:rPr>
      </w:pPr>
    </w:p>
  </w:comment>
  <w:comment w:id="1300" w:author="RAN2_117" w:date="2022-03-04T14:42:00Z" w:initials="">
    <w:p w14:paraId="6EC9EB46" w14:textId="77777777" w:rsidR="009B0A09" w:rsidRDefault="009B0A09">
      <w:pPr>
        <w:pStyle w:val="CommentText"/>
        <w:rPr>
          <w:rFonts w:eastAsia="Malgun Gothic"/>
          <w:lang w:eastAsia="ko-KR"/>
        </w:rPr>
      </w:pPr>
      <w:r>
        <w:rPr>
          <w:rFonts w:eastAsia="Malgun Gothic"/>
          <w:lang w:eastAsia="ko-KR"/>
        </w:rPr>
        <w:t>Description could be updated based on further RAN2 discussion.</w:t>
      </w:r>
    </w:p>
    <w:p w14:paraId="6EC9EB47" w14:textId="77777777" w:rsidR="009B0A09" w:rsidRDefault="009B0A09">
      <w:pPr>
        <w:pStyle w:val="Agreement"/>
        <w:tabs>
          <w:tab w:val="clear" w:pos="1619"/>
          <w:tab w:val="left" w:pos="622"/>
        </w:tabs>
        <w:ind w:left="622" w:hanging="283"/>
        <w:rPr>
          <w:lang w:eastAsia="zh-CN"/>
        </w:rPr>
      </w:pPr>
      <w:r>
        <w:rPr>
          <w:b w:val="0"/>
          <w:lang w:val="en-US"/>
        </w:rPr>
        <w:t xml:space="preserve">FFS: A - if UE is configured with </w:t>
      </w:r>
      <w:proofErr w:type="spellStart"/>
      <w:r>
        <w:rPr>
          <w:b w:val="0"/>
          <w:lang w:val="en-US"/>
        </w:rPr>
        <w:t>twoPHRMode</w:t>
      </w:r>
      <w:proofErr w:type="spellEnd"/>
      <w:r>
        <w:rPr>
          <w:b w:val="0"/>
          <w:lang w:val="en-US"/>
        </w:rPr>
        <w:t xml:space="preserve"> for a CG and </w:t>
      </w:r>
      <w:proofErr w:type="spellStart"/>
      <w:r>
        <w:rPr>
          <w:b w:val="0"/>
          <w:lang w:val="en-US"/>
        </w:rPr>
        <w:t>mTRP</w:t>
      </w:r>
      <w:proofErr w:type="spellEnd"/>
      <w:r>
        <w:rPr>
          <w:b w:val="0"/>
          <w:lang w:val="en-US"/>
        </w:rPr>
        <w:t xml:space="preserve"> PUSCH repetition is configured for the serving cell PHR MAC CE with </w:t>
      </w:r>
      <w:proofErr w:type="spellStart"/>
      <w:r>
        <w:rPr>
          <w:b w:val="0"/>
          <w:lang w:val="en-US"/>
        </w:rPr>
        <w:t>mTRP</w:t>
      </w:r>
      <w:proofErr w:type="spellEnd"/>
      <w:r>
        <w:rPr>
          <w:b w:val="0"/>
          <w:lang w:val="en-US"/>
        </w:rPr>
        <w:t xml:space="preserve"> is used, and two PHs for a serving cell of the CG is reported</w:t>
      </w:r>
    </w:p>
    <w:p w14:paraId="6EC9EB48" w14:textId="77777777" w:rsidR="009B0A09" w:rsidRDefault="009B0A09">
      <w:pPr>
        <w:pStyle w:val="CommentText"/>
        <w:rPr>
          <w:rFonts w:eastAsia="Malgun Gothic"/>
          <w:lang w:eastAsia="ko-KR"/>
        </w:rPr>
      </w:pPr>
    </w:p>
  </w:comment>
  <w:comment w:id="1313" w:author="RAN2_117" w:date="2022-03-04T17:01:00Z" w:initials="">
    <w:p w14:paraId="6EC9EB49" w14:textId="77777777" w:rsidR="009B0A09" w:rsidRDefault="009B0A09">
      <w:pPr>
        <w:pStyle w:val="CommentText"/>
        <w:rPr>
          <w:rFonts w:eastAsia="Malgun Gothic"/>
          <w:lang w:eastAsia="ko-KR"/>
        </w:rPr>
      </w:pPr>
      <w:r>
        <w:rPr>
          <w:rFonts w:eastAsia="Malgun Gothic" w:hint="eastAsia"/>
          <w:lang w:eastAsia="ko-KR"/>
        </w:rPr>
        <w:t>Added</w:t>
      </w:r>
      <w:r>
        <w:rPr>
          <w:rFonts w:eastAsia="Malgun Gothic"/>
          <w:lang w:eastAsia="ko-KR"/>
        </w:rPr>
        <w:t xml:space="preserve"> based on the following agreement.</w:t>
      </w:r>
    </w:p>
    <w:p w14:paraId="6EC9EB4A" w14:textId="77777777" w:rsidR="009B0A09" w:rsidRDefault="009B0A09">
      <w:pPr>
        <w:pStyle w:val="Agreement"/>
        <w:tabs>
          <w:tab w:val="clear" w:pos="1619"/>
          <w:tab w:val="left" w:pos="622"/>
        </w:tabs>
        <w:ind w:left="622" w:hanging="283"/>
      </w:pPr>
      <w:r>
        <w:rPr>
          <w:b w:val="0"/>
          <w:lang w:val="en-US"/>
        </w:rPr>
        <w:t xml:space="preserve">P21: The Enhanced PHR MAC CE with two PHs of the same serving cell is introduced for both the </w:t>
      </w:r>
      <w:proofErr w:type="gramStart"/>
      <w:r>
        <w:rPr>
          <w:b w:val="0"/>
          <w:lang w:val="en-US"/>
        </w:rPr>
        <w:t>single entry</w:t>
      </w:r>
      <w:proofErr w:type="gramEnd"/>
      <w:r>
        <w:rPr>
          <w:b w:val="0"/>
          <w:lang w:val="en-US"/>
        </w:rPr>
        <w:t xml:space="preserve"> format and multiple entry format.</w:t>
      </w:r>
      <w:r>
        <w:t xml:space="preserve"> </w:t>
      </w:r>
    </w:p>
    <w:p w14:paraId="6EC9EB4B" w14:textId="77777777" w:rsidR="009B0A09" w:rsidRDefault="009B0A09">
      <w:pPr>
        <w:pStyle w:val="CommentText"/>
        <w:rPr>
          <w:rFonts w:eastAsia="Malgun Gothic"/>
          <w:lang w:eastAsia="ko-KR"/>
        </w:rPr>
      </w:pPr>
    </w:p>
  </w:comment>
  <w:comment w:id="1325" w:author="Qualcomm (Ruiming)" w:date="2022-03-09T16:21:00Z" w:initials="RZ">
    <w:p w14:paraId="37CD7DE7" w14:textId="77777777" w:rsidR="009B0A09" w:rsidRDefault="009B0A09" w:rsidP="003B155C">
      <w:pPr>
        <w:pStyle w:val="CommentText"/>
      </w:pPr>
      <w:r>
        <w:rPr>
          <w:rStyle w:val="CommentReference"/>
        </w:rPr>
        <w:annotationRef/>
      </w:r>
      <w:r>
        <w:t xml:space="preserve">It is better to be much </w:t>
      </w:r>
      <w:proofErr w:type="gramStart"/>
      <w:r>
        <w:t>more clearer</w:t>
      </w:r>
      <w:proofErr w:type="gramEnd"/>
      <w:r>
        <w:t xml:space="preserve"> that this V field is for which PH value. Because for </w:t>
      </w:r>
      <w:proofErr w:type="spellStart"/>
      <w:r>
        <w:t>mTRP</w:t>
      </w:r>
      <w:proofErr w:type="spellEnd"/>
      <w:r>
        <w:t xml:space="preserve"> case, real or virtual of PH for different TRP may be different. </w:t>
      </w:r>
    </w:p>
    <w:p w14:paraId="32045385" w14:textId="6163D0DF" w:rsidR="009B0A09" w:rsidRDefault="009B0A09">
      <w:pPr>
        <w:pStyle w:val="CommentText"/>
      </w:pPr>
    </w:p>
  </w:comment>
  <w:comment w:id="1329" w:author="Qualcomm (Ruiming)" w:date="2022-03-09T16:21:00Z" w:initials="RZ">
    <w:p w14:paraId="4DB676CF" w14:textId="77777777" w:rsidR="009B0A09" w:rsidRDefault="009B0A09" w:rsidP="0059710D">
      <w:pPr>
        <w:pStyle w:val="CommentText"/>
      </w:pPr>
      <w:r>
        <w:rPr>
          <w:rStyle w:val="CommentReference"/>
        </w:rPr>
        <w:annotationRef/>
      </w:r>
      <w:r>
        <w:t xml:space="preserve">We didn’t agree to have </w:t>
      </w:r>
      <w:proofErr w:type="spellStart"/>
      <w:r>
        <w:t>Pcmax</w:t>
      </w:r>
      <w:proofErr w:type="spellEnd"/>
      <w:r>
        <w:t xml:space="preserve"> for each TRP. Since this MAC CE is enhanced for the PUSCH repetition case, the </w:t>
      </w:r>
      <w:proofErr w:type="spellStart"/>
      <w:r>
        <w:t>Pcmax</w:t>
      </w:r>
      <w:proofErr w:type="spellEnd"/>
      <w:r>
        <w:t xml:space="preserve"> should remain as legacy, i.e., per cell.</w:t>
      </w:r>
    </w:p>
    <w:p w14:paraId="6E0816FC" w14:textId="6BF8B41F" w:rsidR="009B0A09" w:rsidRDefault="009B0A09">
      <w:pPr>
        <w:pStyle w:val="CommentText"/>
      </w:pPr>
    </w:p>
  </w:comment>
  <w:comment w:id="1339" w:author="Qualcomm (Ruiming)" w:date="2022-03-09T16:21:00Z" w:initials="RZ">
    <w:p w14:paraId="4220FEB0" w14:textId="77777777" w:rsidR="009B0A09" w:rsidRDefault="009B0A09" w:rsidP="00213FBC">
      <w:pPr>
        <w:pStyle w:val="CommentText"/>
      </w:pPr>
      <w:r>
        <w:rPr>
          <w:rStyle w:val="CommentReference"/>
        </w:rPr>
        <w:annotationRef/>
      </w:r>
      <w:r>
        <w:t>It is unclear why we have two MPE value per cell. We didn’t agree this.</w:t>
      </w:r>
    </w:p>
    <w:p w14:paraId="4A5ADF2C" w14:textId="06D781BA" w:rsidR="009B0A09" w:rsidRDefault="009B0A09" w:rsidP="00213FBC">
      <w:pPr>
        <w:pStyle w:val="CommentText"/>
      </w:pPr>
      <w:r>
        <w:t>We think the only change should be two PHR values and corresponding V field to indicate whether it is real or reference format per cell.</w:t>
      </w:r>
    </w:p>
  </w:comment>
  <w:comment w:id="1359" w:author="Huawei, HiSilicon" w:date="2022-03-09T11:56:00Z" w:initials="HW">
    <w:p w14:paraId="45381430" w14:textId="6558DBB6" w:rsidR="00A072B4" w:rsidRDefault="00A072B4">
      <w:pPr>
        <w:pStyle w:val="CommentText"/>
      </w:pPr>
      <w:r>
        <w:rPr>
          <w:rStyle w:val="CommentReference"/>
        </w:rPr>
        <w:annotationRef/>
      </w:r>
      <w:r w:rsidRPr="00A072B4">
        <w:t>This was not decided yet, so let's capture this.</w:t>
      </w:r>
    </w:p>
  </w:comment>
  <w:comment w:id="1373" w:author="RAN2_117" w:date="2022-03-04T14:42:00Z" w:initials="">
    <w:p w14:paraId="6EC9EB4C" w14:textId="77777777" w:rsidR="009B0A09" w:rsidRDefault="009B0A09">
      <w:pPr>
        <w:pStyle w:val="CommentText"/>
        <w:rPr>
          <w:rFonts w:eastAsia="Malgun Gothic"/>
          <w:lang w:eastAsia="ko-KR"/>
        </w:rPr>
      </w:pPr>
      <w:r>
        <w:rPr>
          <w:rFonts w:eastAsia="Malgun Gothic"/>
          <w:lang w:eastAsia="ko-KR"/>
        </w:rPr>
        <w:t>Description could be updated based on further RAN2 discussion.</w:t>
      </w:r>
    </w:p>
    <w:p w14:paraId="6EC9EB4D" w14:textId="77777777" w:rsidR="009B0A09" w:rsidRDefault="009B0A09">
      <w:pPr>
        <w:pStyle w:val="Agreement"/>
        <w:tabs>
          <w:tab w:val="clear" w:pos="1619"/>
          <w:tab w:val="left" w:pos="622"/>
        </w:tabs>
        <w:ind w:left="622" w:hanging="283"/>
        <w:rPr>
          <w:lang w:eastAsia="zh-CN"/>
        </w:rPr>
      </w:pPr>
      <w:r>
        <w:rPr>
          <w:b w:val="0"/>
          <w:lang w:val="en-US"/>
        </w:rPr>
        <w:t xml:space="preserve">FFS: A - if UE is configured with </w:t>
      </w:r>
      <w:proofErr w:type="spellStart"/>
      <w:r>
        <w:rPr>
          <w:b w:val="0"/>
          <w:lang w:val="en-US"/>
        </w:rPr>
        <w:t>twoPHRMode</w:t>
      </w:r>
      <w:proofErr w:type="spellEnd"/>
      <w:r>
        <w:rPr>
          <w:b w:val="0"/>
          <w:lang w:val="en-US"/>
        </w:rPr>
        <w:t xml:space="preserve"> for a CG and </w:t>
      </w:r>
      <w:proofErr w:type="spellStart"/>
      <w:r>
        <w:rPr>
          <w:b w:val="0"/>
          <w:lang w:val="en-US"/>
        </w:rPr>
        <w:t>mTRP</w:t>
      </w:r>
      <w:proofErr w:type="spellEnd"/>
      <w:r>
        <w:rPr>
          <w:b w:val="0"/>
          <w:lang w:val="en-US"/>
        </w:rPr>
        <w:t xml:space="preserve"> PUSCH repetition is configured for the serving cell PHR MAC CE with </w:t>
      </w:r>
      <w:proofErr w:type="spellStart"/>
      <w:r>
        <w:rPr>
          <w:b w:val="0"/>
          <w:lang w:val="en-US"/>
        </w:rPr>
        <w:t>mTRP</w:t>
      </w:r>
      <w:proofErr w:type="spellEnd"/>
      <w:r>
        <w:rPr>
          <w:b w:val="0"/>
          <w:lang w:val="en-US"/>
        </w:rPr>
        <w:t xml:space="preserve"> is used, and two PHs for a serving cell of the CG is reported</w:t>
      </w:r>
    </w:p>
    <w:p w14:paraId="6EC9EB4E" w14:textId="77777777" w:rsidR="009B0A09" w:rsidRDefault="009B0A09">
      <w:pPr>
        <w:pStyle w:val="CommentText"/>
        <w:rPr>
          <w:rFonts w:eastAsia="Malgun Gothic"/>
          <w:lang w:eastAsia="ko-KR"/>
        </w:rPr>
      </w:pPr>
    </w:p>
  </w:comment>
  <w:comment w:id="1385" w:author="RAN2_117" w:date="2022-03-04T17:02:00Z" w:initials="">
    <w:p w14:paraId="6EC9EB4F" w14:textId="77777777" w:rsidR="009B0A09" w:rsidRDefault="009B0A09">
      <w:pPr>
        <w:pStyle w:val="CommentText"/>
        <w:rPr>
          <w:rFonts w:eastAsia="Malgun Gothic"/>
          <w:lang w:eastAsia="ko-KR"/>
        </w:rPr>
      </w:pPr>
      <w:r>
        <w:rPr>
          <w:rFonts w:eastAsia="Malgun Gothic"/>
          <w:lang w:eastAsia="ko-KR"/>
        </w:rPr>
        <w:t>All fields and MAC CE design are based on following agreement.</w:t>
      </w:r>
    </w:p>
    <w:p w14:paraId="6EC9EB50" w14:textId="77777777" w:rsidR="009B0A09" w:rsidRDefault="009B0A09">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9B0A09" w:rsidRDefault="009B0A09">
      <w:pPr>
        <w:pStyle w:val="CommentText"/>
        <w:rPr>
          <w:rFonts w:eastAsia="Malgun Gothic"/>
          <w:lang w:eastAsia="ko-KR"/>
        </w:rPr>
      </w:pPr>
    </w:p>
  </w:comment>
  <w:comment w:id="1400" w:author="LG (Hanul)" w:date="2022-03-09T19:02:00Z" w:initials="L">
    <w:p w14:paraId="12F561B6" w14:textId="1D4F40C5" w:rsidR="009B0A09" w:rsidRDefault="009B0A09">
      <w:pPr>
        <w:pStyle w:val="CommentText"/>
        <w:rPr>
          <w:lang w:eastAsia="ko-KR"/>
        </w:rPr>
      </w:pPr>
      <w:r>
        <w:rPr>
          <w:rStyle w:val="CommentReference"/>
        </w:rPr>
        <w:annotationRef/>
      </w:r>
      <w:r>
        <w:rPr>
          <w:lang w:eastAsia="ko-KR"/>
        </w:rPr>
        <w:t>"i" is missed.</w:t>
      </w:r>
    </w:p>
  </w:comment>
  <w:comment w:id="1404" w:author="Qualcomm (Ruiming)" w:date="2022-03-09T16:21:00Z" w:initials="RZ">
    <w:p w14:paraId="324BB113" w14:textId="3107E8ED" w:rsidR="009B0A09" w:rsidRDefault="009B0A09" w:rsidP="008D3F7C">
      <w:pPr>
        <w:pStyle w:val="CommentText"/>
      </w:pPr>
      <w:r>
        <w:rPr>
          <w:rStyle w:val="CommentReference"/>
        </w:rPr>
        <w:annotationRef/>
      </w:r>
      <w:r>
        <w:rPr>
          <w:rStyle w:val="CommentReference"/>
        </w:rPr>
        <w:annotationRef/>
      </w:r>
      <w:r>
        <w:t>In PH field in the figure, the index i is missing.</w:t>
      </w:r>
    </w:p>
    <w:p w14:paraId="493F369A" w14:textId="1CD4F7F4" w:rsidR="009B0A09" w:rsidRDefault="009B0A09">
      <w:pPr>
        <w:pStyle w:val="CommentText"/>
      </w:pPr>
    </w:p>
  </w:comment>
  <w:comment w:id="1414" w:author="Qualcomm (Ruiming)" w:date="2022-03-09T16:22:00Z" w:initials="RZ">
    <w:p w14:paraId="21B3C238" w14:textId="77777777" w:rsidR="009B0A09" w:rsidRDefault="009B0A09" w:rsidP="00670FA0">
      <w:pPr>
        <w:pStyle w:val="CommentText"/>
      </w:pPr>
      <w:r>
        <w:rPr>
          <w:rStyle w:val="CommentReference"/>
        </w:rPr>
        <w:annotationRef/>
      </w:r>
      <w:r>
        <w:t xml:space="preserve">We didn’t agree to have </w:t>
      </w:r>
      <w:proofErr w:type="spellStart"/>
      <w:r>
        <w:t>Pcmax</w:t>
      </w:r>
      <w:proofErr w:type="spellEnd"/>
      <w:r>
        <w:t xml:space="preserve"> for each TRP. Since this MAC CE is enhanced for the PUSCH repetition case, the </w:t>
      </w:r>
      <w:proofErr w:type="spellStart"/>
      <w:r>
        <w:t>Pcmax</w:t>
      </w:r>
      <w:proofErr w:type="spellEnd"/>
      <w:r>
        <w:t xml:space="preserve"> should remain as legacy, per cell.</w:t>
      </w:r>
    </w:p>
    <w:p w14:paraId="082EB56A" w14:textId="77777777" w:rsidR="009B0A09" w:rsidRDefault="009B0A09" w:rsidP="00670FA0">
      <w:pPr>
        <w:pStyle w:val="CommentText"/>
      </w:pPr>
    </w:p>
    <w:p w14:paraId="13FD773C" w14:textId="02F25989" w:rsidR="009B0A09" w:rsidRDefault="009B0A09">
      <w:pPr>
        <w:pStyle w:val="CommentText"/>
      </w:pPr>
    </w:p>
  </w:comment>
  <w:comment w:id="1415" w:author="Huawei, HiSilicon" w:date="2022-03-09T11:56:00Z" w:initials="HW">
    <w:p w14:paraId="1CF1BA46" w14:textId="5B1541BA" w:rsidR="00A072B4" w:rsidRDefault="00A072B4">
      <w:pPr>
        <w:pStyle w:val="CommentText"/>
      </w:pPr>
      <w:r>
        <w:rPr>
          <w:rStyle w:val="CommentReference"/>
        </w:rPr>
        <w:annotationRef/>
      </w:r>
      <w:r>
        <w:t>Agree.</w:t>
      </w:r>
    </w:p>
  </w:comment>
  <w:comment w:id="1421" w:author="Qualcomm (Ruiming)" w:date="2022-03-09T16:22:00Z" w:initials="RZ">
    <w:p w14:paraId="4130727A" w14:textId="77777777" w:rsidR="009B0A09" w:rsidRDefault="009B0A09" w:rsidP="00D511A8">
      <w:pPr>
        <w:pStyle w:val="CommentText"/>
      </w:pPr>
      <w:r>
        <w:rPr>
          <w:rStyle w:val="CommentReference"/>
        </w:rPr>
        <w:annotationRef/>
      </w:r>
      <w:r>
        <w:t>It is unclear why we have two MPE value per cell. We didn’t agree this.</w:t>
      </w:r>
    </w:p>
    <w:p w14:paraId="7AA494D9" w14:textId="77777777" w:rsidR="009B0A09" w:rsidRDefault="009B0A09" w:rsidP="00D511A8">
      <w:pPr>
        <w:pStyle w:val="CommentText"/>
      </w:pPr>
      <w:r>
        <w:t>We think the only change should be two PHR values per cell.</w:t>
      </w:r>
    </w:p>
    <w:p w14:paraId="19C9B17F" w14:textId="16EF4391" w:rsidR="009B0A09" w:rsidRDefault="009B0A09">
      <w:pPr>
        <w:pStyle w:val="CommentText"/>
      </w:pPr>
    </w:p>
  </w:comment>
  <w:comment w:id="1426" w:author="LG (Hanul)" w:date="2022-03-09T19:02:00Z" w:initials="L">
    <w:p w14:paraId="69672317" w14:textId="77777777" w:rsidR="009B0A09" w:rsidRDefault="009B0A09" w:rsidP="001D02B4">
      <w:pPr>
        <w:pStyle w:val="CommentText"/>
        <w:rPr>
          <w:lang w:eastAsia="ko-KR"/>
        </w:rPr>
      </w:pPr>
      <w:r>
        <w:rPr>
          <w:rStyle w:val="CommentReference"/>
        </w:rPr>
        <w:annotationRef/>
      </w:r>
      <w:r>
        <w:rPr>
          <w:lang w:eastAsia="ko-KR"/>
        </w:rPr>
        <w:t xml:space="preserve">1. PH "i” is missed </w:t>
      </w:r>
    </w:p>
    <w:p w14:paraId="568313E7" w14:textId="34BA182D" w:rsidR="009B0A09" w:rsidRDefault="009B0A09" w:rsidP="001D02B4">
      <w:pPr>
        <w:pStyle w:val="CommentText"/>
      </w:pPr>
      <w:r>
        <w:rPr>
          <w:lang w:eastAsia="ko-KR"/>
        </w:rPr>
        <w:t>2. There are three "Serving Cell n". The first Serving Cell 1 should be Serving Cell 1.</w:t>
      </w:r>
    </w:p>
  </w:comment>
  <w:comment w:id="1438" w:author="LG (Hanul)" w:date="2022-03-09T19:03:00Z" w:initials="L">
    <w:p w14:paraId="701C1ABC" w14:textId="77777777" w:rsidR="009B0A09" w:rsidRDefault="009B0A09" w:rsidP="001D02B4">
      <w:pPr>
        <w:pStyle w:val="CommentText"/>
        <w:rPr>
          <w:lang w:eastAsia="ko-KR"/>
        </w:rPr>
      </w:pPr>
      <w:r>
        <w:rPr>
          <w:rStyle w:val="CommentReference"/>
        </w:rPr>
        <w:annotationRef/>
      </w:r>
      <w:r>
        <w:rPr>
          <w:lang w:eastAsia="ko-KR"/>
        </w:rPr>
        <w:t xml:space="preserve">1. PH "i” is missed. </w:t>
      </w:r>
    </w:p>
    <w:p w14:paraId="1395BA4E" w14:textId="013A9FDA" w:rsidR="009B0A09" w:rsidRDefault="009B0A09" w:rsidP="001D02B4">
      <w:pPr>
        <w:pStyle w:val="CommentText"/>
      </w:pPr>
      <w:r>
        <w:rPr>
          <w:lang w:eastAsia="ko-KR"/>
        </w:rPr>
        <w:t>2. There are three "Serving Cell n". The first Serving Cell 1 should be Serving Cell 1.</w:t>
      </w:r>
    </w:p>
  </w:comment>
  <w:comment w:id="1486" w:author="RAN2_116bis-e" w:date="2022-01-27T10:57:00Z" w:initials="Samsung">
    <w:p w14:paraId="6EC9EB52" w14:textId="77777777" w:rsidR="009B0A09" w:rsidRDefault="009B0A09">
      <w:pPr>
        <w:pStyle w:val="CommentText"/>
      </w:pPr>
      <w:r>
        <w:t>LCID/</w:t>
      </w:r>
      <w:proofErr w:type="spellStart"/>
      <w:r>
        <w:t>eLCID</w:t>
      </w:r>
      <w:proofErr w:type="spellEnd"/>
      <w:r>
        <w:t xml:space="preserve"> are added for these MAC CEs based on legacy principle for sake of progress. If companies have objection to this change, will remove it and add FFS.</w:t>
      </w:r>
    </w:p>
  </w:comment>
  <w:comment w:id="1572" w:author="Nokia (Samuli)" w:date="2022-03-08T19:59:00Z" w:initials="Nokia">
    <w:p w14:paraId="6EC9EB53" w14:textId="77777777" w:rsidR="009B0A09" w:rsidRDefault="009B0A09">
      <w:pPr>
        <w:pStyle w:val="CommentText"/>
      </w:pPr>
      <w:r>
        <w:t>One octet Enhanced BFR MAC CEs seem missing.</w:t>
      </w:r>
    </w:p>
  </w:comment>
  <w:comment w:id="1569" w:author="RAN2#116bis-e" w:date="2022-01-26T18:14:00Z" w:initials="Samsung">
    <w:p w14:paraId="6EC9EB54" w14:textId="77777777" w:rsidR="009B0A09" w:rsidRDefault="009B0A09">
      <w:pPr>
        <w:pStyle w:val="CommentText"/>
      </w:pPr>
      <w:r>
        <w:t>LCID/</w:t>
      </w:r>
      <w:proofErr w:type="spellStart"/>
      <w:r>
        <w:t>eLCID</w:t>
      </w:r>
      <w:proofErr w:type="spellEnd"/>
      <w:r>
        <w:t xml:space="preserve"> are added for enhanced BFR MAC CEs based on legacy principle for sake of progress. If companies have objection to this change, will remove it and add FFS. </w:t>
      </w:r>
    </w:p>
  </w:comment>
  <w:comment w:id="1570" w:author="RAN2_117" w:date="2022-03-04T20:17:00Z" w:initials="">
    <w:p w14:paraId="6EC9EB55" w14:textId="77777777" w:rsidR="009B0A09" w:rsidRDefault="009B0A09">
      <w:pPr>
        <w:pStyle w:val="Agreement"/>
        <w:tabs>
          <w:tab w:val="clear" w:pos="582"/>
        </w:tabs>
        <w:ind w:left="1619"/>
      </w:pPr>
      <w:r>
        <w:t xml:space="preserve">P1: </w:t>
      </w:r>
      <w:proofErr w:type="spellStart"/>
      <w:r>
        <w:t>eLCID</w:t>
      </w:r>
      <w:proofErr w:type="spellEnd"/>
      <w:r>
        <w:t xml:space="preserve"> is used for Enhanced BFR MAC CE with four octets Ci and truncated Enhanced BFR MAC CE with four octets Ci.</w:t>
      </w:r>
    </w:p>
    <w:p w14:paraId="6EC9EB56" w14:textId="77777777" w:rsidR="009B0A09" w:rsidRDefault="009B0A09">
      <w:pPr>
        <w:pStyle w:val="Agreement"/>
        <w:tabs>
          <w:tab w:val="clear" w:pos="582"/>
        </w:tabs>
        <w:ind w:left="1619"/>
        <w:rPr>
          <w:lang w:eastAsia="zh-CN"/>
        </w:rPr>
      </w:pPr>
      <w:proofErr w:type="spellStart"/>
      <w:r>
        <w:rPr>
          <w:lang w:eastAsia="zh-CN"/>
        </w:rPr>
        <w:t>eLCID</w:t>
      </w:r>
      <w:proofErr w:type="spellEnd"/>
      <w:r>
        <w:rPr>
          <w:lang w:eastAsia="zh-CN"/>
        </w:rPr>
        <w:t xml:space="preserve"> is used for Enhanced BFR MAC CE with one octet Ci and truncated Enhanced BFR MAC CE with one octet Ci.</w:t>
      </w:r>
    </w:p>
    <w:p w14:paraId="6EC9EB57" w14:textId="77777777" w:rsidR="009B0A09" w:rsidRDefault="009B0A09">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C9EA2F" w15:done="0"/>
  <w15:commentEx w15:paraId="1EC3E9E7" w15:paraIdParent="6EC9EA2F" w15:done="0"/>
  <w15:commentEx w15:paraId="6EC9EA32" w15:done="0"/>
  <w15:commentEx w15:paraId="6EC9EA34" w15:done="0"/>
  <w15:commentEx w15:paraId="6EC9EA35" w15:done="0"/>
  <w15:commentEx w15:paraId="6EC9EA39" w15:done="0"/>
  <w15:commentEx w15:paraId="6B148857" w15:paraIdParent="6EC9EA39" w15:done="0"/>
  <w15:commentEx w15:paraId="6EC9EA3A" w15:done="0"/>
  <w15:commentEx w15:paraId="6EC9EA3C" w15:done="0"/>
  <w15:commentEx w15:paraId="6EC9EA3E" w15:done="0"/>
  <w15:commentEx w15:paraId="6EC9EA3F" w15:done="0"/>
  <w15:commentEx w15:paraId="6EC9EA43" w15:done="0"/>
  <w15:commentEx w15:paraId="3C28D6EC" w15:paraIdParent="6EC9EA43" w15:done="0"/>
  <w15:commentEx w15:paraId="6EC9EA45" w15:done="0"/>
  <w15:commentEx w15:paraId="6EC9EA47" w15:done="0"/>
  <w15:commentEx w15:paraId="6EC9EA4A" w15:done="1"/>
  <w15:commentEx w15:paraId="6EC9EA4B" w15:done="0"/>
  <w15:commentEx w15:paraId="6EC9EA4C" w15:done="0"/>
  <w15:commentEx w15:paraId="569A1A8F" w15:paraIdParent="6EC9EA4C" w15:done="0"/>
  <w15:commentEx w15:paraId="6EC9EA54" w15:done="0"/>
  <w15:commentEx w15:paraId="6EC9EA56" w15:done="0"/>
  <w15:commentEx w15:paraId="6EC9EA57" w15:done="0"/>
  <w15:commentEx w15:paraId="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1B36EF30" w15:done="0"/>
  <w15:commentEx w15:paraId="4EB64250" w15:done="0"/>
  <w15:commentEx w15:paraId="70F18E46"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1EBADB1C" w15:paraIdParent="6EC9EA94" w15:done="0"/>
  <w15:commentEx w15:paraId="6EC9EA95" w15:done="0"/>
  <w15:commentEx w15:paraId="6EC9EA96" w15:done="0"/>
  <w15:commentEx w15:paraId="64006DB7" w15:paraIdParent="6EC9EA96" w15:done="0"/>
  <w15:commentEx w15:paraId="6EC9EA98" w15:done="0"/>
  <w15:commentEx w15:paraId="6EC9EA9D" w15:done="0"/>
  <w15:commentEx w15:paraId="6EC9EAA0" w15:done="0"/>
  <w15:commentEx w15:paraId="6EC9EAA2" w15:done="0"/>
  <w15:commentEx w15:paraId="6EC9EAA3" w15:done="0"/>
  <w15:commentEx w15:paraId="6EC9EAA4" w15:done="0"/>
  <w15:commentEx w15:paraId="6EC9EAA5" w15:done="0"/>
  <w15:commentEx w15:paraId="0B47D7D0" w15:done="0"/>
  <w15:commentEx w15:paraId="36434F8D" w15:paraIdParent="0B47D7D0" w15:done="0"/>
  <w15:commentEx w15:paraId="6EC9EAA7" w15:done="0"/>
  <w15:commentEx w15:paraId="6EC9EAA9" w15:done="0"/>
  <w15:commentEx w15:paraId="6EC9EAAA" w15:done="0"/>
  <w15:commentEx w15:paraId="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6EC9EACD" w15:done="0"/>
  <w15:commentEx w15:paraId="6EC9EACF" w15:done="0"/>
  <w15:commentEx w15:paraId="6567FE35" w15:done="0"/>
  <w15:commentEx w15:paraId="3EA799F1" w15:done="0"/>
  <w15:commentEx w15:paraId="03B63879" w15:done="0"/>
  <w15:commentEx w15:paraId="6EC9EAD1" w15:done="0"/>
  <w15:commentEx w15:paraId="6EC9EAD4" w15:done="0"/>
  <w15:commentEx w15:paraId="6EC9EAD5" w15:done="0"/>
  <w15:commentEx w15:paraId="6EC9EAD6" w15:done="0"/>
  <w15:commentEx w15:paraId="148B351B" w15:done="0"/>
  <w15:commentEx w15:paraId="6EC9EAD7" w15:done="0"/>
  <w15:commentEx w15:paraId="6EC9EAD8" w15:done="0"/>
  <w15:commentEx w15:paraId="6EC9EAD9" w15:done="0"/>
  <w15:commentEx w15:paraId="6EC9EADB" w15:done="0"/>
  <w15:commentEx w15:paraId="6EC9EADE" w15:done="0"/>
  <w15:commentEx w15:paraId="6EC9EAE0" w15:done="0"/>
  <w15:commentEx w15:paraId="6EC9EAE1" w15:done="0"/>
  <w15:commentEx w15:paraId="6EC9EAE6" w15:done="0"/>
  <w15:commentEx w15:paraId="6EC9EAE9" w15:done="0"/>
  <w15:commentEx w15:paraId="3AB74C83" w15:done="0"/>
  <w15:commentEx w15:paraId="6EC9EAEA" w15:done="0"/>
  <w15:commentEx w15:paraId="6EC9EAF0" w15:done="0"/>
  <w15:commentEx w15:paraId="44D74ABF" w15:done="0"/>
  <w15:commentEx w15:paraId="6EC9EAF1" w15:done="0"/>
  <w15:commentEx w15:paraId="6EC9EAF3" w15:done="0"/>
  <w15:commentEx w15:paraId="6EC9EAF4" w15:done="0"/>
  <w15:commentEx w15:paraId="6EC9EAF5" w15:done="0"/>
  <w15:commentEx w15:paraId="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1C44BF5D" w15:done="0"/>
  <w15:commentEx w15:paraId="7A48341E" w15:paraIdParent="1C44BF5D" w15:done="0"/>
  <w15:commentEx w15:paraId="33598DBF" w15:done="0"/>
  <w15:commentEx w15:paraId="6EC9EB1B" w15:done="0"/>
  <w15:commentEx w15:paraId="6EC9EB1E" w15:done="0"/>
  <w15:commentEx w15:paraId="383F44F6" w15:done="0"/>
  <w15:commentEx w15:paraId="6EC9EB2B" w15:done="0"/>
  <w15:commentEx w15:paraId="6C92B501" w15:paraIdParent="6EC9EB2B" w15:done="0"/>
  <w15:commentEx w15:paraId="3228D01B" w15:paraIdParent="6EC9EB2B" w15:done="0"/>
  <w15:commentEx w15:paraId="6EC9EB2C" w15:done="0"/>
  <w15:commentEx w15:paraId="556CCA5F" w15:done="0"/>
  <w15:commentEx w15:paraId="35DAF814" w15:paraIdParent="556CCA5F" w15:done="0"/>
  <w15:commentEx w15:paraId="6EC9EB2D" w15:done="0"/>
  <w15:commentEx w15:paraId="6EC9EB2E" w15:done="0"/>
  <w15:commentEx w15:paraId="6EC9EB2F" w15:done="0"/>
  <w15:commentEx w15:paraId="6EC9EB30" w15:done="0"/>
  <w15:commentEx w15:paraId="6EC9EB31" w15:done="0"/>
  <w15:commentEx w15:paraId="6EC9EB32" w15:done="0"/>
  <w15:commentEx w15:paraId="32E49556" w15:paraIdParent="6EC9EB32" w15:done="0"/>
  <w15:commentEx w15:paraId="6EC9EB38" w15:done="0"/>
  <w15:commentEx w15:paraId="5C21ACFB" w15:done="0"/>
  <w15:commentEx w15:paraId="6EC9EB3B" w15:done="0"/>
  <w15:commentEx w15:paraId="6EC9EB3C" w15:done="0"/>
  <w15:commentEx w15:paraId="6EC9EB3D" w15:done="0"/>
  <w15:commentEx w15:paraId="6EC9EB3E" w15:done="0"/>
  <w15:commentEx w15:paraId="6EC9EB3F" w15:done="0"/>
  <w15:commentEx w15:paraId="7698AE49" w15:paraIdParent="6EC9EB3F" w15:done="0"/>
  <w15:commentEx w15:paraId="6EC9EB40" w15:done="0"/>
  <w15:commentEx w15:paraId="6EC9EB41" w15:done="0"/>
  <w15:commentEx w15:paraId="1B8EB302" w15:paraIdParent="6EC9EB41" w15:done="0"/>
  <w15:commentEx w15:paraId="6EC9EB42" w15:done="0"/>
  <w15:commentEx w15:paraId="42F444BB" w15:done="0"/>
  <w15:commentEx w15:paraId="6EC9EB45" w15:done="0"/>
  <w15:commentEx w15:paraId="6EC9EB48" w15:done="0"/>
  <w15:commentEx w15:paraId="6EC9EB4B" w15:done="0"/>
  <w15:commentEx w15:paraId="32045385" w15:done="0"/>
  <w15:commentEx w15:paraId="6E0816FC" w15:done="0"/>
  <w15:commentEx w15:paraId="4A5ADF2C" w15:done="0"/>
  <w15:commentEx w15:paraId="45381430" w15:done="0"/>
  <w15:commentEx w15:paraId="6EC9EB4E" w15:done="0"/>
  <w15:commentEx w15:paraId="6EC9EB51" w15:done="0"/>
  <w15:commentEx w15:paraId="12F561B6" w15:done="0"/>
  <w15:commentEx w15:paraId="493F369A" w15:done="0"/>
  <w15:commentEx w15:paraId="13FD773C" w15:done="0"/>
  <w15:commentEx w15:paraId="1CF1BA46" w15:paraIdParent="13FD773C" w15:done="0"/>
  <w15:commentEx w15:paraId="19C9B17F" w15:done="0"/>
  <w15:commentEx w15:paraId="568313E7" w15:done="0"/>
  <w15:commentEx w15:paraId="1395BA4E" w15:done="0"/>
  <w15:commentEx w15:paraId="6EC9EB52" w15:done="0"/>
  <w15:commentEx w15:paraId="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30161" w16cex:dateUtc="2022-03-09T18:32: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34CFE" w16cex:dateUtc="2022-01-28T04:16:00Z"/>
  <w16cex:commentExtensible w16cex:durableId="25D34CFF" w16cex:dateUtc="2022-03-04T11:56:00Z"/>
  <w16cex:commentExtensible w16cex:durableId="25D34D00" w16cex:dateUtc="2021-12-01T09:25:00Z"/>
  <w16cex:commentExtensible w16cex:durableId="25D34D01" w16cex:dateUtc="2022-01-27T21:25:00Z"/>
  <w16cex:commentExtensible w16cex:durableId="25D34D02" w16cex:dateUtc="2022-01-28T07:20:00Z"/>
  <w16cex:commentExtensible w16cex:durableId="25D34D03" w16cex:dateUtc="2022-03-08T03:01: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4DA3" w16cex:dateUtc="2022-03-09T08:00: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4D1B" w16cex:dateUtc="2022-03-08T02:11:00Z"/>
  <w16cex:commentExtensible w16cex:durableId="25D34D1C" w16cex:dateUtc="2022-03-08T02:12:00Z"/>
  <w16cex:commentExtensible w16cex:durableId="25D30467" w16cex:dateUtc="2022-03-09T18:48:00Z"/>
  <w16cex:commentExtensible w16cex:durableId="25D34D1D" w16cex:dateUtc="2022-01-25T07:06:00Z"/>
  <w16cex:commentExtensible w16cex:durableId="25D34D1E" w16cex:dateUtc="2022-03-08T03:13:00Z"/>
  <w16cex:commentExtensible w16cex:durableId="25D34D1F" w16cex:dateUtc="2022-03-08T03:15:00Z"/>
  <w16cex:commentExtensible w16cex:durableId="25D34D20" w16cex:dateUtc="2022-03-03T07:23:00Z"/>
  <w16cex:commentExtensible w16cex:durableId="25D34D21" w16cex:dateUtc="2022-03-08T11:04:00Z"/>
  <w16cex:commentExtensible w16cex:durableId="25D34D22" w16cex:dateUtc="2022-03-08T11:05:00Z"/>
  <w16cex:commentExtensible w16cex:durableId="25D34D23" w16cex:dateUtc="2022-03-04T12:06:00Z"/>
  <w16cex:commentExtensible w16cex:durableId="25D34E9A" w16cex:dateUtc="2022-03-09T08:04: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34D32" w16cex:dateUtc="2022-03-04T05:26:00Z"/>
  <w16cex:commentExtensible w16cex:durableId="25D34D33" w16cex:dateUtc="2022-03-04T05:26: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34D37" w16cex:dateUtc="2022-03-08T11:20:00Z"/>
  <w16cex:commentExtensible w16cex:durableId="25D35073" w16cex:dateUtc="2022-03-09T08:12:00Z"/>
  <w16cex:commentExtensible w16cex:durableId="25D34D38" w16cex:dateUtc="2022-03-08T11:21:00Z"/>
  <w16cex:commentExtensible w16cex:durableId="25D34D39" w16cex:dateUtc="2022-03-08T11:24:00Z"/>
  <w16cex:commentExtensible w16cex:durableId="25D34D3A" w16cex:dateUtc="2022-03-08T11:24:00Z"/>
  <w16cex:commentExtensible w16cex:durableId="25D34D3B" w16cex:dateUtc="2022-03-04T05:57:00Z"/>
  <w16cex:commentExtensible w16cex:durableId="25D34D3C" w16cex:dateUtc="2022-03-08T11:25: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34D40" w16cex:dateUtc="2022-03-04T08:08:00Z"/>
  <w16cex:commentExtensible w16cex:durableId="25D34D41" w16cex:dateUtc="2022-03-08T11:49:00Z"/>
  <w16cex:commentExtensible w16cex:durableId="25D34D42" w16cex:dateUtc="2022-03-09T03:12:00Z"/>
  <w16cex:commentExtensible w16cex:durableId="25D34D43" w16cex:dateUtc="2022-03-08T11:51:00Z"/>
  <w16cex:commentExtensible w16cex:durableId="25D34D44" w16cex:dateUtc="2022-03-04T07:39:00Z"/>
  <w16cex:commentExtensible w16cex:durableId="25D34D45" w16cex:dateUtc="2022-03-08T11:53:00Z"/>
  <w16cex:commentExtensible w16cex:durableId="25D34D46" w16cex:dateUtc="2022-03-04T07:54:00Z"/>
  <w16cex:commentExtensible w16cex:durableId="25D34D47" w16cex:dateUtc="2022-03-08T11:56: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2E21" w16cex:dateUtc="2022-03-09T11:46:00Z"/>
  <w16cex:commentExtensible w16cex:durableId="25D301DC" w16cex:dateUtc="2022-03-09T18:37: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34D58" w16cex:dateUtc="2022-03-08T02:27:00Z"/>
  <w16cex:commentExtensible w16cex:durableId="25D32EBE" w16cex:dateUtc="2022-03-09T11:48:00Z"/>
  <w16cex:commentExtensible w16cex:durableId="25D302C9" w16cex:dateUtc="2022-03-09T18:41:00Z"/>
  <w16cex:commentExtensible w16cex:durableId="25D34D59" w16cex:dateUtc="2022-03-08T03:25:00Z"/>
  <w16cex:commentExtensible w16cex:durableId="25D3542D" w16cex:dateUtc="2022-03-09T08:28:00Z"/>
  <w16cex:commentExtensible w16cex:durableId="25D32E79" w16cex:dateUtc="2022-03-09T11:47:00Z"/>
  <w16cex:commentExtensible w16cex:durableId="25D34D5A" w16cex:dateUtc="2022-03-08T02:18:00Z"/>
  <w16cex:commentExtensible w16cex:durableId="25D34D5B" w16cex:dateUtc="2022-03-08T02:20:00Z"/>
  <w16cex:commentExtensible w16cex:durableId="25D34D5C" w16cex:dateUtc="2022-03-08T03:27:00Z"/>
  <w16cex:commentExtensible w16cex:durableId="25D34D5D" w16cex:dateUtc="2022-03-08T03:28:00Z"/>
  <w16cex:commentExtensible w16cex:durableId="25D34D5E" w16cex:dateUtc="2022-03-08T03:30:00Z"/>
  <w16cex:commentExtensible w16cex:durableId="25D34D5F" w16cex:dateUtc="2022-03-08T02:18:00Z"/>
  <w16cex:commentExtensible w16cex:durableId="25D302B9" w16cex:dateUtc="2022-03-09T18:40:00Z"/>
  <w16cex:commentExtensible w16cex:durableId="25D34D60" w16cex:dateUtc="2022-03-04T11:44:00Z"/>
  <w16cex:commentExtensible w16cex:durableId="25D32D86" w16cex:dateUtc="2022-03-09T11:43: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2F75" w16cex:dateUtc="2022-03-09T11:51:00Z"/>
  <w16cex:commentExtensible w16cex:durableId="25D34D66" w16cex:dateUtc="2022-03-08T03:39:00Z"/>
  <w16cex:commentExtensible w16cex:durableId="25D34D67" w16cex:dateUtc="2022-03-08T03:40:00Z"/>
  <w16cex:commentExtensible w16cex:durableId="25D32F51" w16cex:dateUtc="2022-03-09T11:51:00Z"/>
  <w16cex:commentExtensible w16cex:durableId="25D34D68" w16cex:dateUtc="2022-03-08T03:42:00Z"/>
  <w16cex:commentExtensible w16cex:durableId="25D32DEC" w16cex:dateUtc="2022-03-09T11:45:00Z"/>
  <w16cex:commentExtensible w16cex:durableId="25D34D69" w16cex:dateUtc="2022-03-04T11:48:00Z"/>
  <w16cex:commentExtensible w16cex:durableId="25D34D6A" w16cex:dateUtc="2022-03-04T06:42:00Z"/>
  <w16cex:commentExtensible w16cex:durableId="25D34D6B" w16cex:dateUtc="2022-03-04T09:01:00Z"/>
  <w16cex:commentExtensible w16cex:durableId="25D352FD" w16cex:dateUtc="2022-03-09T08:21:00Z"/>
  <w16cex:commentExtensible w16cex:durableId="25D35308" w16cex:dateUtc="2022-03-09T08:21:00Z"/>
  <w16cex:commentExtensible w16cex:durableId="25D35309" w16cex:dateUtc="2022-03-09T08:21:00Z"/>
  <w16cex:commentExtensible w16cex:durableId="25D34D6C" w16cex:dateUtc="2022-03-04T06:42:00Z"/>
  <w16cex:commentExtensible w16cex:durableId="25D34D6D" w16cex:dateUtc="2022-03-04T09:02:00Z"/>
  <w16cex:commentExtensible w16cex:durableId="25D3530A" w16cex:dateUtc="2022-03-09T08:21:00Z"/>
  <w16cex:commentExtensible w16cex:durableId="25D3530B" w16cex:dateUtc="2022-03-09T08:22:00Z"/>
  <w16cex:commentExtensible w16cex:durableId="25D3530C" w16cex:dateUtc="2022-03-09T08:22:00Z"/>
  <w16cex:commentExtensible w16cex:durableId="25D34D6E" w16cex:dateUtc="2022-01-27T02:57:00Z"/>
  <w16cex:commentExtensible w16cex:durableId="25D34D6F" w16cex:dateUtc="2022-03-08T11: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1EC3E9E7" w16cid:durableId="25D30161"/>
  <w16cid:commentId w16cid:paraId="6EC9EA32" w16cid:durableId="25D34CF6"/>
  <w16cid:commentId w16cid:paraId="6EC9EA34" w16cid:durableId="25D34CF7"/>
  <w16cid:commentId w16cid:paraId="6EC9EA35" w16cid:durableId="25D34CF8"/>
  <w16cid:commentId w16cid:paraId="6EC9EA39" w16cid:durableId="25D34CF9"/>
  <w16cid:commentId w16cid:paraId="6B148857" w16cid:durableId="25D32C01"/>
  <w16cid:commentId w16cid:paraId="6EC9EA3A" w16cid:durableId="25D34CFA"/>
  <w16cid:commentId w16cid:paraId="6EC9EA3C" w16cid:durableId="25D34CFB"/>
  <w16cid:commentId w16cid:paraId="6EC9EA3E" w16cid:durableId="25D34CFC"/>
  <w16cid:commentId w16cid:paraId="6EC9EA3F" w16cid:durableId="25D34CFD"/>
  <w16cid:commentId w16cid:paraId="6EC9EA43" w16cid:durableId="25D34CFE"/>
  <w16cid:commentId w16cid:paraId="3C28D6EC" w16cid:durableId="25D32C07"/>
  <w16cid:commentId w16cid:paraId="6EC9EA45" w16cid:durableId="25D34CFF"/>
  <w16cid:commentId w16cid:paraId="6EC9EA47" w16cid:durableId="25D34D00"/>
  <w16cid:commentId w16cid:paraId="6EC9EA4A" w16cid:durableId="25D34D01"/>
  <w16cid:commentId w16cid:paraId="6EC9EA4B" w16cid:durableId="25D34D02"/>
  <w16cid:commentId w16cid:paraId="6EC9EA4C" w16cid:durableId="25D34D03"/>
  <w16cid:commentId w16cid:paraId="569A1A8F" w16cid:durableId="25D32C0D"/>
  <w16cid:commentId w16cid:paraId="6EC9EA54" w16cid:durableId="25D34D04"/>
  <w16cid:commentId w16cid:paraId="6EC9EA56" w16cid:durableId="25D34D05"/>
  <w16cid:commentId w16cid:paraId="6EC9EA57" w16cid:durableId="25D34D06"/>
  <w16cid:commentId w16cid:paraId="0EE46930" w16cid:durableId="25D32C11"/>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1B36EF30" w16cid:durableId="25D32C1A"/>
  <w16cid:commentId w16cid:paraId="4EB64250" w16cid:durableId="25D34DA3"/>
  <w16cid:commentId w16cid:paraId="70F18E46" w16cid:durableId="25D32C1C"/>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1EBADB1C" w16cid:durableId="25D32C29"/>
  <w16cid:commentId w16cid:paraId="6EC9EA95" w16cid:durableId="25D34D1B"/>
  <w16cid:commentId w16cid:paraId="6EC9EA96" w16cid:durableId="25D34D1C"/>
  <w16cid:commentId w16cid:paraId="64006DB7" w16cid:durableId="25D30467"/>
  <w16cid:commentId w16cid:paraId="6EC9EA98" w16cid:durableId="25D34D1D"/>
  <w16cid:commentId w16cid:paraId="6EC9EA9D" w16cid:durableId="25D34D1E"/>
  <w16cid:commentId w16cid:paraId="6EC9EAA0" w16cid:durableId="25D34D1F"/>
  <w16cid:commentId w16cid:paraId="6EC9EAA2" w16cid:durableId="25D34D20"/>
  <w16cid:commentId w16cid:paraId="6EC9EAA3" w16cid:durableId="25D34D21"/>
  <w16cid:commentId w16cid:paraId="6EC9EAA4" w16cid:durableId="25D34D22"/>
  <w16cid:commentId w16cid:paraId="6EC9EAA5" w16cid:durableId="25D34D23"/>
  <w16cid:commentId w16cid:paraId="0B47D7D0" w16cid:durableId="25D34E9A"/>
  <w16cid:commentId w16cid:paraId="36434F8D" w16cid:durableId="25D32C34"/>
  <w16cid:commentId w16cid:paraId="6EC9EAA7" w16cid:durableId="25D34D24"/>
  <w16cid:commentId w16cid:paraId="6EC9EAA9" w16cid:durableId="25D34D25"/>
  <w16cid:commentId w16cid:paraId="6EC9EAAA" w16cid:durableId="25D34D26"/>
  <w16cid:commentId w16cid:paraId="0F959B29" w16cid:durableId="25D34F6B"/>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6EC9EACD" w16cid:durableId="25D34D32"/>
  <w16cid:commentId w16cid:paraId="6EC9EACF" w16cid:durableId="25D34D33"/>
  <w16cid:commentId w16cid:paraId="6567FE35" w16cid:durableId="25D32C47"/>
  <w16cid:commentId w16cid:paraId="3EA799F1" w16cid:durableId="25D32C48"/>
  <w16cid:commentId w16cid:paraId="03B63879" w16cid:durableId="25D32C49"/>
  <w16cid:commentId w16cid:paraId="6EC9EAD1" w16cid:durableId="25D34D34"/>
  <w16cid:commentId w16cid:paraId="6EC9EAD4" w16cid:durableId="25D34D35"/>
  <w16cid:commentId w16cid:paraId="6EC9EAD5" w16cid:durableId="25D34D36"/>
  <w16cid:commentId w16cid:paraId="6EC9EAD6" w16cid:durableId="25D34D37"/>
  <w16cid:commentId w16cid:paraId="148B351B" w16cid:durableId="25D35073"/>
  <w16cid:commentId w16cid:paraId="6EC9EAD7" w16cid:durableId="25D34D38"/>
  <w16cid:commentId w16cid:paraId="6EC9EAD8" w16cid:durableId="25D34D39"/>
  <w16cid:commentId w16cid:paraId="6EC9EAD9" w16cid:durableId="25D34D3A"/>
  <w16cid:commentId w16cid:paraId="6EC9EADB" w16cid:durableId="25D34D3B"/>
  <w16cid:commentId w16cid:paraId="6EC9EADE" w16cid:durableId="25D34D3C"/>
  <w16cid:commentId w16cid:paraId="6EC9EAE0" w16cid:durableId="25D34D3D"/>
  <w16cid:commentId w16cid:paraId="6EC9EAE1" w16cid:durableId="25D34D3E"/>
  <w16cid:commentId w16cid:paraId="6EC9EAE6" w16cid:durableId="25D34D3F"/>
  <w16cid:commentId w16cid:paraId="6EC9EAE9" w16cid:durableId="25D34D40"/>
  <w16cid:commentId w16cid:paraId="3AB74C83" w16cid:durableId="25D32C58"/>
  <w16cid:commentId w16cid:paraId="6EC9EAEA" w16cid:durableId="25D34D41"/>
  <w16cid:commentId w16cid:paraId="6EC9EAF0" w16cid:durableId="25D34D42"/>
  <w16cid:commentId w16cid:paraId="44D74ABF" w16cid:durableId="25D32C5B"/>
  <w16cid:commentId w16cid:paraId="6EC9EAF1" w16cid:durableId="25D34D43"/>
  <w16cid:commentId w16cid:paraId="6EC9EAF3" w16cid:durableId="25D34D44"/>
  <w16cid:commentId w16cid:paraId="6EC9EAF4" w16cid:durableId="25D34D45"/>
  <w16cid:commentId w16cid:paraId="6EC9EAF5" w16cid:durableId="25D34D46"/>
  <w16cid:commentId w16cid:paraId="6EC9EAF6" w16cid:durableId="25D34D47"/>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1C44BF5D" w16cid:durableId="25D32C6F"/>
  <w16cid:commentId w16cid:paraId="7A48341E" w16cid:durableId="25D32E21"/>
  <w16cid:commentId w16cid:paraId="33598DBF" w16cid:durableId="25D301DC"/>
  <w16cid:commentId w16cid:paraId="6EC9EB1B" w16cid:durableId="25D34D56"/>
  <w16cid:commentId w16cid:paraId="6EC9EB1E" w16cid:durableId="25D34D57"/>
  <w16cid:commentId w16cid:paraId="383F44F6" w16cid:durableId="25D353AC"/>
  <w16cid:commentId w16cid:paraId="6EC9EB2B" w16cid:durableId="25D34D58"/>
  <w16cid:commentId w16cid:paraId="6C92B501" w16cid:durableId="25D32EBE"/>
  <w16cid:commentId w16cid:paraId="3228D01B" w16cid:durableId="25D302C9"/>
  <w16cid:commentId w16cid:paraId="6EC9EB2C" w16cid:durableId="25D34D59"/>
  <w16cid:commentId w16cid:paraId="556CCA5F" w16cid:durableId="25D3542D"/>
  <w16cid:commentId w16cid:paraId="35DAF814" w16cid:durableId="25D32E79"/>
  <w16cid:commentId w16cid:paraId="6EC9EB2D" w16cid:durableId="25D34D5A"/>
  <w16cid:commentId w16cid:paraId="6EC9EB2E" w16cid:durableId="25D34D5B"/>
  <w16cid:commentId w16cid:paraId="6EC9EB2F" w16cid:durableId="25D34D5C"/>
  <w16cid:commentId w16cid:paraId="6EC9EB30" w16cid:durableId="25D34D5D"/>
  <w16cid:commentId w16cid:paraId="6EC9EB31" w16cid:durableId="25D34D5E"/>
  <w16cid:commentId w16cid:paraId="6EC9EB32" w16cid:durableId="25D34D5F"/>
  <w16cid:commentId w16cid:paraId="32E49556" w16cid:durableId="25D302B9"/>
  <w16cid:commentId w16cid:paraId="6EC9EB38" w16cid:durableId="25D34D60"/>
  <w16cid:commentId w16cid:paraId="5C21ACFB" w16cid:durableId="25D32D86"/>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7698AE49" w16cid:durableId="25D32F75"/>
  <w16cid:commentId w16cid:paraId="6EC9EB40" w16cid:durableId="25D34D66"/>
  <w16cid:commentId w16cid:paraId="6EC9EB41" w16cid:durableId="25D34D67"/>
  <w16cid:commentId w16cid:paraId="1B8EB302" w16cid:durableId="25D32F51"/>
  <w16cid:commentId w16cid:paraId="6EC9EB42" w16cid:durableId="25D34D68"/>
  <w16cid:commentId w16cid:paraId="42F444BB" w16cid:durableId="25D32DEC"/>
  <w16cid:commentId w16cid:paraId="6EC9EB45" w16cid:durableId="25D34D69"/>
  <w16cid:commentId w16cid:paraId="6EC9EB48" w16cid:durableId="25D34D6A"/>
  <w16cid:commentId w16cid:paraId="6EC9EB4B" w16cid:durableId="25D34D6B"/>
  <w16cid:commentId w16cid:paraId="32045385" w16cid:durableId="25D352FD"/>
  <w16cid:commentId w16cid:paraId="6E0816FC" w16cid:durableId="25D35308"/>
  <w16cid:commentId w16cid:paraId="4A5ADF2C" w16cid:durableId="25D35309"/>
  <w16cid:commentId w16cid:paraId="45381430" w16cid:durableId="25D32C8B"/>
  <w16cid:commentId w16cid:paraId="6EC9EB4E" w16cid:durableId="25D34D6C"/>
  <w16cid:commentId w16cid:paraId="6EC9EB51" w16cid:durableId="25D34D6D"/>
  <w16cid:commentId w16cid:paraId="12F561B6" w16cid:durableId="25D32C8E"/>
  <w16cid:commentId w16cid:paraId="493F369A" w16cid:durableId="25D3530A"/>
  <w16cid:commentId w16cid:paraId="13FD773C" w16cid:durableId="25D3530B"/>
  <w16cid:commentId w16cid:paraId="1CF1BA46" w16cid:durableId="25D32C91"/>
  <w16cid:commentId w16cid:paraId="19C9B17F" w16cid:durableId="25D3530C"/>
  <w16cid:commentId w16cid:paraId="568313E7" w16cid:durableId="25D32C93"/>
  <w16cid:commentId w16cid:paraId="1395BA4E" w16cid:durableId="25D32C94"/>
  <w16cid:commentId w16cid:paraId="6EC9EB52" w16cid:durableId="25D34D6E"/>
  <w16cid:commentId w16cid:paraId="6EC9EB53" w16cid:durableId="25D34D6F"/>
  <w16cid:commentId w16cid:paraId="6EC9EB54" w16cid:durableId="25D34D70"/>
  <w16cid:commentId w16cid:paraId="6EC9EB57" w16cid:durableId="25D34D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CA4EF7" w14:textId="77777777" w:rsidR="001B60C3" w:rsidRDefault="001B60C3" w:rsidP="00B56754">
      <w:pPr>
        <w:spacing w:after="0" w:line="240" w:lineRule="auto"/>
      </w:pPr>
      <w:r>
        <w:separator/>
      </w:r>
    </w:p>
  </w:endnote>
  <w:endnote w:type="continuationSeparator" w:id="0">
    <w:p w14:paraId="7775A57A" w14:textId="77777777" w:rsidR="001B60C3" w:rsidRDefault="001B60C3"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534B0D" w14:textId="77777777" w:rsidR="001B60C3" w:rsidRDefault="001B60C3" w:rsidP="00B56754">
      <w:pPr>
        <w:spacing w:after="0" w:line="240" w:lineRule="auto"/>
      </w:pPr>
      <w:r>
        <w:separator/>
      </w:r>
    </w:p>
  </w:footnote>
  <w:footnote w:type="continuationSeparator" w:id="0">
    <w:p w14:paraId="264F4E6E" w14:textId="77777777" w:rsidR="001B60C3" w:rsidRDefault="001B60C3" w:rsidP="00B567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7">
    <w15:presenceInfo w15:providerId="None" w15:userId="RAN2_117"/>
  </w15:person>
  <w15:person w15:author="Ericsson Helka-Liina">
    <w15:presenceInfo w15:providerId="None" w15:userId="Ericsson Helka-Liina"/>
  </w15:person>
  <w15:person w15:author="Intel_yh">
    <w15:presenceInfo w15:providerId="None" w15:userId="Intel_yh"/>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Qualcomm (Ruiming)">
    <w15:presenceInfo w15:providerId="None" w15:userId="Qualcomm (Ruiming)"/>
  </w15:person>
  <w15:person w15:author="RAN2_116bis-e">
    <w15:presenceInfo w15:providerId="None" w15:userId="RAN2_116bis-e"/>
  </w15:person>
  <w15:person w15:author="LG (Hanul)">
    <w15:presenceInfo w15:providerId="None" w15:userId="LG (Hanul)"/>
  </w15:person>
  <w15:person w15:author="Nokia (Samuli)">
    <w15:presenceInfo w15:providerId="None" w15:userId="Nokia (Samuli)"/>
  </w15:person>
  <w15:person w15:author="RAN2#116bis-e">
    <w15:presenceInfo w15:providerId="None" w15:userId="RAN2#116bis-e"/>
  </w15:person>
  <w15:person w15:author="Samsung (Anil Agiwal)">
    <w15:presenceInfo w15:providerId="None" w15:userId="Samsung (Anil Agiwal)"/>
  </w15:person>
  <w15:person w15:author="ZTE DF">
    <w15:presenceInfo w15:providerId="None" w15:userId="ZTE DF"/>
  </w15:person>
  <w15:person w15:author="Henttonen, Tero (Nokia - FI/Espoo)">
    <w15:presenceInfo w15:providerId="AD" w15:userId="S::tero.henttonen@nokia.com::8c59b07f-d54f-43e4-8a38-fa95699606b6"/>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49E1"/>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5BC1"/>
    <w:rsid w:val="001B60C3"/>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5615"/>
    <w:rsid w:val="00206D75"/>
    <w:rsid w:val="0020716A"/>
    <w:rsid w:val="002115C7"/>
    <w:rsid w:val="0021226A"/>
    <w:rsid w:val="002127B8"/>
    <w:rsid w:val="00213FBC"/>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2202"/>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17189"/>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0A09"/>
    <w:rsid w:val="009B118E"/>
    <w:rsid w:val="009B1334"/>
    <w:rsid w:val="009B1898"/>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1D8D"/>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2B4"/>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0DE3"/>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28A"/>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114"/>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4051"/>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Revision">
    <w:name w:val="Revision"/>
    <w:hidden/>
    <w:uiPriority w:val="99"/>
    <w:semiHidden/>
    <w:rsid w:val="0059710D"/>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6.emf"/><Relationship Id="rId50" Type="http://schemas.openxmlformats.org/officeDocument/2006/relationships/package" Target="embeddings/Microsoft_Visio_Drawing16.vsdx"/><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2.emf"/><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6F88644-1F22-4A7B-B9D8-1CBA97E275BC}">
  <ds:schemaRefs>
    <ds:schemaRef ds:uri="http://schemas.openxmlformats.org/officeDocument/2006/bibliography"/>
  </ds:schemaRefs>
</ds:datastoreItem>
</file>

<file path=customXml/itemProps2.xml><?xml version="1.0" encoding="utf-8"?>
<ds:datastoreItem xmlns:ds="http://schemas.openxmlformats.org/officeDocument/2006/customXml" ds:itemID="{B7DD56F6-C29C-47D3-968A-741A6C0EE78C}">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75</Pages>
  <Words>32063</Words>
  <Characters>167150</Characters>
  <Application>Microsoft Office Word</Application>
  <DocSecurity>0</DocSecurity>
  <Lines>1392</Lines>
  <Paragraphs>3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
  <LinksUpToDate>false</LinksUpToDate>
  <CharactersWithSpaces>198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Intel_yh</cp:lastModifiedBy>
  <cp:revision>2</cp:revision>
  <dcterms:created xsi:type="dcterms:W3CDTF">2022-03-09T18:49:00Z</dcterms:created>
  <dcterms:modified xsi:type="dcterms:W3CDTF">2022-03-09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6813296</vt:lpwstr>
  </property>
</Properties>
</file>